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E1B43" w:rsidRDefault="004E1B43">
      <w:pPr>
        <w:pStyle w:val="FNC3-"/>
      </w:pPr>
    </w:p>
    <w:p w:rsidR="001A15AC" w:rsidRDefault="001A15AC" w:rsidP="001A15AC">
      <w:pPr>
        <w:jc w:val="center"/>
        <w:rPr>
          <w:rFonts w:ascii="黑体" w:eastAsia="黑体" w:hAnsi="黑体"/>
          <w:b/>
          <w:sz w:val="48"/>
          <w:szCs w:val="48"/>
        </w:rPr>
      </w:pPr>
      <w:r>
        <w:rPr>
          <w:rFonts w:ascii="黑体" w:eastAsia="黑体" w:hAnsi="黑体" w:hint="eastAsia"/>
          <w:b/>
          <w:sz w:val="48"/>
          <w:szCs w:val="48"/>
        </w:rPr>
        <w:t>灵派诺达</w:t>
      </w:r>
    </w:p>
    <w:p w:rsidR="001A15AC" w:rsidRDefault="001A15AC" w:rsidP="001A15AC">
      <w:pPr>
        <w:jc w:val="center"/>
        <w:rPr>
          <w:b/>
          <w:sz w:val="48"/>
          <w:szCs w:val="48"/>
        </w:rPr>
      </w:pPr>
    </w:p>
    <w:p w:rsidR="001A15AC" w:rsidRDefault="001A15AC" w:rsidP="001A15AC">
      <w:pPr>
        <w:jc w:val="center"/>
        <w:rPr>
          <w:rFonts w:ascii="楷体" w:eastAsia="楷体" w:hAnsi="楷体"/>
          <w:b/>
          <w:sz w:val="48"/>
          <w:szCs w:val="48"/>
        </w:rPr>
      </w:pPr>
      <w:r>
        <w:rPr>
          <w:rFonts w:ascii="楷体" w:eastAsia="楷体" w:hAnsi="楷体" w:hint="eastAsia"/>
          <w:b/>
          <w:sz w:val="48"/>
          <w:szCs w:val="48"/>
        </w:rPr>
        <w:t>数据设计文档</w:t>
      </w:r>
    </w:p>
    <w:p w:rsidR="001A15AC" w:rsidRDefault="001A15AC" w:rsidP="001A15AC">
      <w:pPr>
        <w:jc w:val="center"/>
        <w:rPr>
          <w:rFonts w:ascii="楷体" w:eastAsia="楷体" w:hAnsi="楷体"/>
          <w:b/>
          <w:sz w:val="48"/>
          <w:szCs w:val="48"/>
        </w:rPr>
      </w:pPr>
    </w:p>
    <w:p w:rsidR="001A15AC" w:rsidRDefault="001A15AC" w:rsidP="001A15AC">
      <w:pPr>
        <w:jc w:val="center"/>
        <w:rPr>
          <w:b/>
          <w:sz w:val="48"/>
          <w:szCs w:val="48"/>
        </w:rPr>
      </w:pPr>
      <w:r>
        <w:rPr>
          <w:rFonts w:hint="eastAsia"/>
          <w:b/>
          <w:sz w:val="48"/>
          <w:szCs w:val="48"/>
        </w:rPr>
        <w:t>(</w:t>
      </w:r>
      <w:r>
        <w:rPr>
          <w:rFonts w:hint="eastAsia"/>
          <w:b/>
          <w:sz w:val="48"/>
          <w:szCs w:val="48"/>
        </w:rPr>
        <w:t>内部使用</w:t>
      </w:r>
      <w:r>
        <w:rPr>
          <w:rFonts w:hint="eastAsia"/>
          <w:b/>
          <w:sz w:val="48"/>
          <w:szCs w:val="48"/>
        </w:rPr>
        <w:t>)</w:t>
      </w:r>
    </w:p>
    <w:p w:rsidR="001A15AC" w:rsidRDefault="001A15AC" w:rsidP="001A15AC">
      <w:pPr>
        <w:jc w:val="center"/>
        <w:rPr>
          <w:b/>
          <w:sz w:val="48"/>
          <w:szCs w:val="48"/>
        </w:rPr>
      </w:pPr>
    </w:p>
    <w:p w:rsidR="001A15AC" w:rsidRDefault="001A15AC" w:rsidP="001A15AC">
      <w:pPr>
        <w:jc w:val="center"/>
        <w:rPr>
          <w:b/>
          <w:sz w:val="48"/>
          <w:szCs w:val="48"/>
        </w:rPr>
      </w:pP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01"/>
        <w:gridCol w:w="708"/>
        <w:gridCol w:w="1134"/>
        <w:gridCol w:w="1701"/>
        <w:gridCol w:w="3884"/>
      </w:tblGrid>
      <w:tr w:rsidR="004E1B43">
        <w:tc>
          <w:tcPr>
            <w:tcW w:w="1101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4E1B43" w:rsidRDefault="00874121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4E1B43">
        <w:tc>
          <w:tcPr>
            <w:tcW w:w="1101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874121" w:rsidP="001A15A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</w:t>
            </w:r>
            <w:r w:rsidR="001A15AC">
              <w:rPr>
                <w:sz w:val="20"/>
              </w:rPr>
              <w:t>7</w:t>
            </w:r>
            <w:r>
              <w:rPr>
                <w:sz w:val="20"/>
              </w:rPr>
              <w:t>-</w:t>
            </w:r>
            <w:r w:rsidR="001A15AC">
              <w:rPr>
                <w:sz w:val="20"/>
              </w:rPr>
              <w:t>06</w:t>
            </w:r>
            <w:r>
              <w:rPr>
                <w:sz w:val="20"/>
              </w:rPr>
              <w:t>-</w:t>
            </w:r>
            <w:r w:rsidR="001A15AC">
              <w:rPr>
                <w:sz w:val="20"/>
              </w:rPr>
              <w:t>01</w:t>
            </w:r>
          </w:p>
        </w:tc>
        <w:tc>
          <w:tcPr>
            <w:tcW w:w="3884" w:type="dxa"/>
          </w:tcPr>
          <w:p w:rsidR="004E1B43" w:rsidRDefault="001A15A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重新设计，建立新的文档</w:t>
            </w:r>
          </w:p>
        </w:tc>
      </w:tr>
      <w:tr w:rsidR="004E1B43">
        <w:tc>
          <w:tcPr>
            <w:tcW w:w="1101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388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101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388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101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388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101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388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101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388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101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708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13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4E1B43" w:rsidRDefault="004E1B43">
            <w:pPr>
              <w:pStyle w:val="FNC3-"/>
              <w:spacing w:line="240" w:lineRule="auto"/>
              <w:rPr>
                <w:sz w:val="20"/>
              </w:rPr>
            </w:pPr>
          </w:p>
        </w:tc>
        <w:tc>
          <w:tcPr>
            <w:tcW w:w="3884" w:type="dxa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20"/>
              </w:rPr>
            </w:pPr>
          </w:p>
        </w:tc>
        <w:tc>
          <w:tcPr>
            <w:tcW w:w="3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1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20"/>
              </w:rPr>
            </w:pPr>
          </w:p>
        </w:tc>
        <w:tc>
          <w:tcPr>
            <w:tcW w:w="3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4E1B43">
      <w:pPr>
        <w:pStyle w:val="FNC3-"/>
        <w:spacing w:line="240" w:lineRule="auto"/>
        <w:rPr>
          <w:sz w:val="18"/>
          <w:szCs w:val="18"/>
        </w:rPr>
      </w:pP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4E1B43" w:rsidRDefault="00874121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MySqlDDL.sql</w:t>
      </w:r>
      <w:r>
        <w:rPr>
          <w:sz w:val="18"/>
          <w:szCs w:val="18"/>
        </w:rPr>
        <w:t>”</w:t>
      </w:r>
    </w:p>
    <w:p w:rsidR="004E1B43" w:rsidRDefault="00874121">
      <w:r>
        <w:br w:type="page"/>
      </w:r>
    </w:p>
    <w:p w:rsidR="004E1B43" w:rsidRDefault="00874121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目录</w:t>
      </w:r>
    </w:p>
    <w:p w:rsidR="004E1B43" w:rsidRDefault="00874121">
      <w:pPr>
        <w:pStyle w:val="11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19150398" w:history="1">
        <w:r>
          <w:rPr>
            <w:rStyle w:val="af3"/>
          </w:rPr>
          <w:t>0.</w:t>
        </w:r>
        <w:r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>
          <w:rPr>
            <w:rStyle w:val="af3"/>
            <w:rFonts w:hint="eastAsia"/>
          </w:rPr>
          <w:t>文档介绍</w:t>
        </w:r>
        <w:r>
          <w:tab/>
        </w:r>
        <w:r>
          <w:fldChar w:fldCharType="begin"/>
        </w:r>
        <w:r>
          <w:instrText xml:space="preserve"> PAGEREF _Toc419150398 \h </w:instrText>
        </w:r>
        <w:r>
          <w:fldChar w:fldCharType="separate"/>
        </w:r>
        <w:r>
          <w:t>4</w:t>
        </w:r>
        <w:r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399" w:history="1">
        <w:r w:rsidR="00874121">
          <w:rPr>
            <w:rStyle w:val="af3"/>
          </w:rPr>
          <w:t>0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文档目的</w:t>
        </w:r>
        <w:r w:rsidR="00874121">
          <w:tab/>
        </w:r>
        <w:r w:rsidR="00874121">
          <w:fldChar w:fldCharType="begin"/>
        </w:r>
        <w:r w:rsidR="00874121">
          <w:instrText xml:space="preserve"> PAGEREF _Toc419150399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0" w:history="1">
        <w:r w:rsidR="00874121">
          <w:rPr>
            <w:rStyle w:val="af3"/>
          </w:rPr>
          <w:t>0.2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文档范围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0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1" w:history="1">
        <w:r w:rsidR="00874121">
          <w:rPr>
            <w:rStyle w:val="af3"/>
          </w:rPr>
          <w:t>0.3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读者对象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1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2" w:history="1">
        <w:r w:rsidR="00874121">
          <w:rPr>
            <w:rStyle w:val="af3"/>
          </w:rPr>
          <w:t>0.4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文档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2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3" w:history="1">
        <w:r w:rsidR="00874121">
          <w:rPr>
            <w:rStyle w:val="af3"/>
          </w:rPr>
          <w:t>0.5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关系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3 \h </w:instrText>
        </w:r>
        <w:r w:rsidR="00874121">
          <w:fldChar w:fldCharType="separate"/>
        </w:r>
        <w:r w:rsidR="00874121">
          <w:t>4</w:t>
        </w:r>
        <w:r w:rsidR="00874121">
          <w:fldChar w:fldCharType="end"/>
        </w:r>
      </w:hyperlink>
    </w:p>
    <w:p w:rsidR="004E1B43" w:rsidRDefault="004414D7">
      <w:pPr>
        <w:pStyle w:val="11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04" w:history="1">
        <w:r w:rsidR="00874121">
          <w:rPr>
            <w:rStyle w:val="af3"/>
          </w:rPr>
          <w:t>1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数据库环境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4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4414D7">
      <w:pPr>
        <w:pStyle w:val="11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05" w:history="1">
        <w:r w:rsidR="00874121">
          <w:rPr>
            <w:rStyle w:val="af3"/>
          </w:rPr>
          <w:t>2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数据库规范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5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6" w:history="1">
        <w:r w:rsidR="00874121">
          <w:rPr>
            <w:rStyle w:val="af3"/>
          </w:rPr>
          <w:t>2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表的命名规则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6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7" w:history="1">
        <w:r w:rsidR="00874121">
          <w:rPr>
            <w:rStyle w:val="af3"/>
          </w:rPr>
          <w:t>2.2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布尔值取值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7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8" w:history="1">
        <w:r w:rsidR="00874121">
          <w:rPr>
            <w:rStyle w:val="af3"/>
          </w:rPr>
          <w:t>2.3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键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8 \h </w:instrText>
        </w:r>
        <w:r w:rsidR="00874121">
          <w:fldChar w:fldCharType="separate"/>
        </w:r>
        <w:r w:rsidR="00874121">
          <w:t>5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09" w:history="1">
        <w:r w:rsidR="00874121">
          <w:rPr>
            <w:rStyle w:val="af3"/>
          </w:rPr>
          <w:t>2.4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字段</w:t>
        </w:r>
        <w:r w:rsidR="00874121">
          <w:rPr>
            <w:rStyle w:val="af3"/>
          </w:rPr>
          <w:t>/</w:t>
        </w:r>
        <w:r w:rsidR="00874121">
          <w:rPr>
            <w:rStyle w:val="af3"/>
            <w:rFonts w:hint="eastAsia"/>
          </w:rPr>
          <w:t>列</w:t>
        </w:r>
        <w:r w:rsidR="00874121">
          <w:tab/>
        </w:r>
        <w:r w:rsidR="00874121">
          <w:fldChar w:fldCharType="begin"/>
        </w:r>
        <w:r w:rsidR="00874121">
          <w:instrText xml:space="preserve"> PAGEREF _Toc419150409 \h </w:instrText>
        </w:r>
        <w:r w:rsidR="00874121">
          <w:fldChar w:fldCharType="separate"/>
        </w:r>
        <w:r w:rsidR="00874121">
          <w:t>6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0" w:history="1">
        <w:r w:rsidR="00874121">
          <w:rPr>
            <w:rStyle w:val="af3"/>
          </w:rPr>
          <w:t>2.5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数值类型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0 \h </w:instrText>
        </w:r>
        <w:r w:rsidR="00874121">
          <w:fldChar w:fldCharType="separate"/>
        </w:r>
        <w:r w:rsidR="00874121">
          <w:t>6</w:t>
        </w:r>
        <w:r w:rsidR="00874121">
          <w:fldChar w:fldCharType="end"/>
        </w:r>
      </w:hyperlink>
    </w:p>
    <w:p w:rsidR="004E1B43" w:rsidRDefault="004414D7">
      <w:pPr>
        <w:pStyle w:val="11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1" w:history="1">
        <w:r w:rsidR="00874121">
          <w:rPr>
            <w:rStyle w:val="af3"/>
          </w:rPr>
          <w:t>3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编程注意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1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4414D7">
      <w:pPr>
        <w:pStyle w:val="11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2" w:history="1">
        <w:r w:rsidR="00874121">
          <w:rPr>
            <w:rStyle w:val="af3"/>
          </w:rPr>
          <w:t>4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设计过程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2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3" w:history="1">
        <w:r w:rsidR="00874121">
          <w:rPr>
            <w:rStyle w:val="af3"/>
          </w:rPr>
          <w:t>4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第一期内容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3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4414D7">
      <w:pPr>
        <w:pStyle w:val="11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14" w:history="1">
        <w:r w:rsidR="00874121">
          <w:rPr>
            <w:rStyle w:val="af3"/>
          </w:rPr>
          <w:t>5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具体设计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4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5" w:history="1">
        <w:r w:rsidR="00874121">
          <w:rPr>
            <w:rStyle w:val="af3"/>
          </w:rPr>
          <w:t>5.1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表汇总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5 \h </w:instrText>
        </w:r>
        <w:r w:rsidR="00874121">
          <w:fldChar w:fldCharType="separate"/>
        </w:r>
        <w:r w:rsidR="00874121">
          <w:t>7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6" w:history="1">
        <w:r w:rsidR="00874121">
          <w:rPr>
            <w:rStyle w:val="af3"/>
          </w:rPr>
          <w:t>5.2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用户类</w:t>
        </w:r>
        <w:r w:rsidR="00874121">
          <w:rPr>
            <w:rStyle w:val="af3"/>
          </w:rPr>
          <w:t>{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6 \h </w:instrText>
        </w:r>
        <w:r w:rsidR="00874121">
          <w:fldChar w:fldCharType="separate"/>
        </w:r>
        <w:r w:rsidR="00874121">
          <w:t>8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17" w:history="1">
        <w:r w:rsidR="00874121">
          <w:rPr>
            <w:rStyle w:val="af3"/>
          </w:rPr>
          <w:t>5.2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01</w:t>
        </w:r>
        <w:r w:rsidR="00874121">
          <w:rPr>
            <w:rStyle w:val="af3"/>
            <w:rFonts w:hint="eastAsia"/>
          </w:rPr>
          <w:t>用户</w:t>
        </w:r>
        <w:r w:rsidR="00874121">
          <w:rPr>
            <w:rStyle w:val="af3"/>
          </w:rPr>
          <w:t>[PLAT_USER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7 \h </w:instrText>
        </w:r>
        <w:r w:rsidR="00874121">
          <w:fldChar w:fldCharType="separate"/>
        </w:r>
        <w:r w:rsidR="00874121">
          <w:t>8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18" w:history="1">
        <w:r w:rsidR="00874121">
          <w:rPr>
            <w:rStyle w:val="af3"/>
          </w:rPr>
          <w:t>5.3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字典</w:t>
        </w:r>
        <w:r w:rsidR="00874121">
          <w:rPr>
            <w:rStyle w:val="af3"/>
          </w:rPr>
          <w:t>(</w:t>
        </w:r>
        <w:r w:rsidR="00874121">
          <w:rPr>
            <w:rStyle w:val="af3"/>
            <w:rFonts w:hint="eastAsia"/>
          </w:rPr>
          <w:t>枚举</w:t>
        </w:r>
        <w:r w:rsidR="00874121">
          <w:rPr>
            <w:rStyle w:val="af3"/>
          </w:rPr>
          <w:t>)</w:t>
        </w:r>
        <w:r w:rsidR="00874121">
          <w:rPr>
            <w:rStyle w:val="af3"/>
            <w:rFonts w:hint="eastAsia"/>
          </w:rPr>
          <w:t>类</w:t>
        </w:r>
        <w:r w:rsidR="00874121">
          <w:rPr>
            <w:rStyle w:val="af3"/>
          </w:rPr>
          <w:t>{2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8 \h </w:instrText>
        </w:r>
        <w:r w:rsidR="00874121">
          <w:fldChar w:fldCharType="separate"/>
        </w:r>
        <w:r w:rsidR="00874121">
          <w:t>9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19" w:history="1">
        <w:r w:rsidR="00874121">
          <w:rPr>
            <w:rStyle w:val="af3"/>
          </w:rPr>
          <w:t>5.3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02</w:t>
        </w:r>
        <w:r w:rsidR="00874121">
          <w:rPr>
            <w:rStyle w:val="af3"/>
            <w:rFonts w:hint="eastAsia"/>
          </w:rPr>
          <w:t>字典组</w:t>
        </w:r>
        <w:r w:rsidR="00874121">
          <w:rPr>
            <w:rStyle w:val="af3"/>
          </w:rPr>
          <w:t>[PLAT_DICTM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19 \h </w:instrText>
        </w:r>
        <w:r w:rsidR="00874121">
          <w:fldChar w:fldCharType="separate"/>
        </w:r>
        <w:r w:rsidR="00874121">
          <w:t>9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0" w:history="1">
        <w:r w:rsidR="00874121">
          <w:rPr>
            <w:rStyle w:val="af3"/>
          </w:rPr>
          <w:t>5.3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03</w:t>
        </w:r>
        <w:r w:rsidR="00874121">
          <w:rPr>
            <w:rStyle w:val="af3"/>
            <w:rFonts w:hint="eastAsia"/>
          </w:rPr>
          <w:t>字典项</w:t>
        </w:r>
        <w:r w:rsidR="00874121">
          <w:rPr>
            <w:rStyle w:val="af3"/>
          </w:rPr>
          <w:t>[PLAT_DICTD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0 \h </w:instrText>
        </w:r>
        <w:r w:rsidR="00874121">
          <w:fldChar w:fldCharType="separate"/>
        </w:r>
        <w:r w:rsidR="00874121">
          <w:t>11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21" w:history="1">
        <w:r w:rsidR="00874121">
          <w:rPr>
            <w:rStyle w:val="af3"/>
          </w:rPr>
          <w:t>5.4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元数据信息</w:t>
        </w:r>
        <w:r w:rsidR="00874121">
          <w:rPr>
            <w:rStyle w:val="af3"/>
          </w:rPr>
          <w:t>{6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1 \h </w:instrText>
        </w:r>
        <w:r w:rsidR="00874121">
          <w:fldChar w:fldCharType="separate"/>
        </w:r>
        <w:r w:rsidR="00874121">
          <w:t>12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2" w:history="1">
        <w:r w:rsidR="00874121">
          <w:rPr>
            <w:rStyle w:val="af3"/>
          </w:rPr>
          <w:t>5.4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04</w:t>
        </w:r>
        <w:r w:rsidR="00874121">
          <w:rPr>
            <w:rStyle w:val="af3"/>
            <w:rFonts w:hint="eastAsia"/>
          </w:rPr>
          <w:t>元数据模式</w:t>
        </w:r>
        <w:r w:rsidR="00874121">
          <w:rPr>
            <w:rStyle w:val="af3"/>
          </w:rPr>
          <w:t>[SA_MD_TABMOD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2 \h </w:instrText>
        </w:r>
        <w:r w:rsidR="00874121">
          <w:fldChar w:fldCharType="separate"/>
        </w:r>
        <w:r w:rsidR="00874121">
          <w:t>12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3" w:history="1">
        <w:r w:rsidR="00874121">
          <w:rPr>
            <w:rStyle w:val="af3"/>
          </w:rPr>
          <w:t>5.4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05</w:t>
        </w:r>
        <w:r w:rsidR="00874121">
          <w:rPr>
            <w:rStyle w:val="af3"/>
            <w:rFonts w:hint="eastAsia"/>
          </w:rPr>
          <w:t>元数据列描述</w:t>
        </w:r>
        <w:r w:rsidR="00874121">
          <w:rPr>
            <w:rStyle w:val="af3"/>
          </w:rPr>
          <w:t>[SA_MD_COLUMN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3 \h </w:instrText>
        </w:r>
        <w:r w:rsidR="00874121">
          <w:fldChar w:fldCharType="separate"/>
        </w:r>
        <w:r w:rsidR="00874121">
          <w:t>13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4" w:history="1">
        <w:r w:rsidR="00874121">
          <w:rPr>
            <w:rStyle w:val="af3"/>
          </w:rPr>
          <w:t>5.4.3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06</w:t>
        </w:r>
        <w:r w:rsidR="00874121">
          <w:rPr>
            <w:rStyle w:val="af3"/>
            <w:rFonts w:hint="eastAsia"/>
          </w:rPr>
          <w:t>元数据列语义</w:t>
        </w:r>
        <w:r w:rsidR="00874121">
          <w:rPr>
            <w:rStyle w:val="af3"/>
          </w:rPr>
          <w:t>[SA_MD_COLSEMANTEME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4 \h </w:instrText>
        </w:r>
        <w:r w:rsidR="00874121">
          <w:fldChar w:fldCharType="separate"/>
        </w:r>
        <w:r w:rsidR="00874121">
          <w:t>13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5" w:history="1">
        <w:r w:rsidR="00874121">
          <w:rPr>
            <w:rStyle w:val="af3"/>
          </w:rPr>
          <w:t>5.4.4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07</w:t>
        </w:r>
        <w:r w:rsidR="00874121">
          <w:rPr>
            <w:rStyle w:val="af3"/>
            <w:rFonts w:hint="eastAsia"/>
          </w:rPr>
          <w:t>实体表指标</w:t>
        </w:r>
        <w:r w:rsidR="00874121">
          <w:rPr>
            <w:rStyle w:val="af3"/>
          </w:rPr>
          <w:t>[SA_MD_TABQUOTA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5 \h </w:instrText>
        </w:r>
        <w:r w:rsidR="00874121">
          <w:fldChar w:fldCharType="separate"/>
        </w:r>
        <w:r w:rsidR="00874121">
          <w:t>14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6" w:history="1">
        <w:r w:rsidR="00874121">
          <w:rPr>
            <w:rStyle w:val="af3"/>
          </w:rPr>
          <w:t>5.4.5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08</w:t>
        </w:r>
        <w:r w:rsidR="00874121">
          <w:rPr>
            <w:rStyle w:val="af3"/>
            <w:rFonts w:hint="eastAsia"/>
          </w:rPr>
          <w:t>实体列指标</w:t>
        </w:r>
        <w:r w:rsidR="00874121">
          <w:rPr>
            <w:rStyle w:val="af3"/>
          </w:rPr>
          <w:t>[SA_MD_COLQUOTA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6 \h </w:instrText>
        </w:r>
        <w:r w:rsidR="00874121">
          <w:fldChar w:fldCharType="separate"/>
        </w:r>
        <w:r w:rsidR="00874121">
          <w:t>15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7" w:history="1">
        <w:r w:rsidR="00874121">
          <w:rPr>
            <w:rStyle w:val="af3"/>
          </w:rPr>
          <w:t>5.4.6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09</w:t>
        </w:r>
        <w:r w:rsidR="00874121">
          <w:rPr>
            <w:rStyle w:val="af3"/>
            <w:rFonts w:hint="eastAsia"/>
          </w:rPr>
          <w:t>元数据表对照</w:t>
        </w:r>
        <w:r w:rsidR="00874121">
          <w:rPr>
            <w:rStyle w:val="af3"/>
          </w:rPr>
          <w:t>[SA_MD_TABMAP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7 \h </w:instrText>
        </w:r>
        <w:r w:rsidR="00874121">
          <w:fldChar w:fldCharType="separate"/>
        </w:r>
        <w:r w:rsidR="00874121">
          <w:t>15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28" w:history="1">
        <w:r w:rsidR="00874121">
          <w:rPr>
            <w:rStyle w:val="af3"/>
          </w:rPr>
          <w:t>5.5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数据导入类</w:t>
        </w:r>
        <w:r w:rsidR="00874121">
          <w:rPr>
            <w:rStyle w:val="af3"/>
          </w:rPr>
          <w:t>{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8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29" w:history="1">
        <w:r w:rsidR="00874121">
          <w:rPr>
            <w:rStyle w:val="af3"/>
          </w:rPr>
          <w:t>5.5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10</w:t>
        </w:r>
        <w:r w:rsidR="00874121">
          <w:rPr>
            <w:rStyle w:val="af3"/>
            <w:rFonts w:hint="eastAsia"/>
          </w:rPr>
          <w:t>数据文件</w:t>
        </w:r>
        <w:r w:rsidR="00874121">
          <w:rPr>
            <w:rStyle w:val="af3"/>
          </w:rPr>
          <w:t>/</w:t>
        </w:r>
        <w:r w:rsidR="00874121">
          <w:rPr>
            <w:rStyle w:val="af3"/>
            <w:rFonts w:hint="eastAsia"/>
          </w:rPr>
          <w:t>实体表对应</w:t>
        </w:r>
        <w:r w:rsidR="00874121">
          <w:rPr>
            <w:rStyle w:val="af3"/>
          </w:rPr>
          <w:t>[SA_IMP_TABMAP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29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0" w:history="1">
        <w:r w:rsidR="00874121">
          <w:rPr>
            <w:rStyle w:val="af3"/>
          </w:rPr>
          <w:t>5.6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文件管理</w:t>
        </w:r>
        <w:r w:rsidR="00874121">
          <w:rPr>
            <w:rStyle w:val="af3"/>
          </w:rPr>
          <w:t>{5=3+2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0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1" w:history="1">
        <w:r w:rsidR="00874121">
          <w:rPr>
            <w:rStyle w:val="af3"/>
          </w:rPr>
          <w:t>5.6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11</w:t>
        </w:r>
        <w:r w:rsidR="00874121">
          <w:rPr>
            <w:rStyle w:val="af3"/>
            <w:rFonts w:hint="eastAsia"/>
          </w:rPr>
          <w:t>文件记录索引</w:t>
        </w:r>
        <w:r w:rsidR="00874121">
          <w:rPr>
            <w:rStyle w:val="af3"/>
          </w:rPr>
          <w:t>[SA_FILE_INDEX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1 \h </w:instrText>
        </w:r>
        <w:r w:rsidR="00874121">
          <w:fldChar w:fldCharType="separate"/>
        </w:r>
        <w:r w:rsidR="00874121">
          <w:t>16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2" w:history="1">
        <w:r w:rsidR="00874121">
          <w:rPr>
            <w:rStyle w:val="af3"/>
          </w:rPr>
          <w:t>5.6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12</w:t>
        </w:r>
        <w:r w:rsidR="00874121">
          <w:rPr>
            <w:rStyle w:val="af3"/>
            <w:rFonts w:hint="eastAsia"/>
          </w:rPr>
          <w:t>文件分类</w:t>
        </w:r>
        <w:r w:rsidR="00874121">
          <w:rPr>
            <w:rStyle w:val="af3"/>
          </w:rPr>
          <w:t xml:space="preserve"> [SA_FILE_CATEGORY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2 \h </w:instrText>
        </w:r>
        <w:r w:rsidR="00874121">
          <w:fldChar w:fldCharType="separate"/>
        </w:r>
        <w:r w:rsidR="00874121">
          <w:t>17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3" w:history="1">
        <w:r w:rsidR="00874121">
          <w:rPr>
            <w:rStyle w:val="af3"/>
          </w:rPr>
          <w:t>5.6.3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13</w:t>
        </w:r>
        <w:r w:rsidR="00874121">
          <w:rPr>
            <w:rStyle w:val="af3"/>
            <w:rFonts w:hint="eastAsia"/>
          </w:rPr>
          <w:t>文件关系</w:t>
        </w:r>
        <w:r w:rsidR="00874121">
          <w:rPr>
            <w:rStyle w:val="af3"/>
          </w:rPr>
          <w:t>[SA_FILE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3 \h </w:instrText>
        </w:r>
        <w:r w:rsidR="00874121">
          <w:fldChar w:fldCharType="separate"/>
        </w:r>
        <w:r w:rsidR="00874121">
          <w:t>18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4" w:history="1">
        <w:r w:rsidR="00874121">
          <w:rPr>
            <w:rStyle w:val="af3"/>
          </w:rPr>
          <w:t>5.6.4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14</w:t>
        </w:r>
        <w:r w:rsidR="00874121">
          <w:rPr>
            <w:rStyle w:val="af3"/>
            <w:rFonts w:hint="eastAsia"/>
          </w:rPr>
          <w:t>反向文件关系</w:t>
        </w:r>
        <w:r w:rsidR="00874121">
          <w:rPr>
            <w:rStyle w:val="af3"/>
          </w:rPr>
          <w:t>[vSA_FILE_INVERSE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4 \h </w:instrText>
        </w:r>
        <w:r w:rsidR="00874121">
          <w:fldChar w:fldCharType="separate"/>
        </w:r>
        <w:r w:rsidR="00874121">
          <w:t>19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5" w:history="1">
        <w:r w:rsidR="00874121">
          <w:rPr>
            <w:rStyle w:val="af3"/>
          </w:rPr>
          <w:t>5.6.5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15</w:t>
        </w:r>
        <w:r w:rsidR="00874121">
          <w:rPr>
            <w:rStyle w:val="af3"/>
            <w:rFonts w:hint="eastAsia"/>
          </w:rPr>
          <w:t>数据导入日志</w:t>
        </w:r>
        <w:r w:rsidR="00874121">
          <w:rPr>
            <w:rStyle w:val="af3"/>
          </w:rPr>
          <w:t>[vSA_IMP_LOG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5 \h </w:instrText>
        </w:r>
        <w:r w:rsidR="00874121">
          <w:fldChar w:fldCharType="separate"/>
        </w:r>
        <w:r w:rsidR="00874121">
          <w:t>19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6" w:history="1">
        <w:r w:rsidR="00874121">
          <w:rPr>
            <w:rStyle w:val="af3"/>
          </w:rPr>
          <w:t>5.7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报告管理</w:t>
        </w:r>
        <w:r w:rsidR="00874121">
          <w:rPr>
            <w:rStyle w:val="af3"/>
          </w:rPr>
          <w:t>{2=1+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6 \h </w:instrText>
        </w:r>
        <w:r w:rsidR="00874121">
          <w:fldChar w:fldCharType="separate"/>
        </w:r>
        <w:r w:rsidR="00874121">
          <w:t>20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7" w:history="1">
        <w:r w:rsidR="00874121">
          <w:rPr>
            <w:rStyle w:val="af3"/>
          </w:rPr>
          <w:t>5.7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16</w:t>
        </w:r>
        <w:r w:rsidR="00874121">
          <w:rPr>
            <w:rStyle w:val="af3"/>
            <w:rFonts w:hint="eastAsia"/>
          </w:rPr>
          <w:t>报告信息</w:t>
        </w:r>
        <w:r w:rsidR="00874121">
          <w:rPr>
            <w:rStyle w:val="af3"/>
          </w:rPr>
          <w:t>[SA_REPORT_INFO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7 \h </w:instrText>
        </w:r>
        <w:r w:rsidR="00874121">
          <w:fldChar w:fldCharType="separate"/>
        </w:r>
        <w:r w:rsidR="00874121">
          <w:t>20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38" w:history="1">
        <w:r w:rsidR="00874121">
          <w:rPr>
            <w:rStyle w:val="af3"/>
          </w:rPr>
          <w:t>5.7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17</w:t>
        </w:r>
        <w:r w:rsidR="00874121">
          <w:rPr>
            <w:rStyle w:val="af3"/>
            <w:rFonts w:hint="eastAsia"/>
          </w:rPr>
          <w:t>报告文件信息</w:t>
        </w:r>
        <w:r w:rsidR="00874121">
          <w:rPr>
            <w:rStyle w:val="af3"/>
          </w:rPr>
          <w:t>[vSA_REPORT_FILE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8 \h </w:instrText>
        </w:r>
        <w:r w:rsidR="00874121">
          <w:fldChar w:fldCharType="separate"/>
        </w:r>
        <w:r w:rsidR="00874121">
          <w:t>21</w:t>
        </w:r>
        <w:r w:rsidR="00874121">
          <w:fldChar w:fldCharType="end"/>
        </w:r>
      </w:hyperlink>
    </w:p>
    <w:p w:rsidR="004E1B43" w:rsidRDefault="004414D7">
      <w:pPr>
        <w:pStyle w:val="23"/>
        <w:tabs>
          <w:tab w:val="left" w:pos="840"/>
          <w:tab w:val="right" w:leader="dot" w:pos="8302"/>
        </w:tabs>
        <w:rPr>
          <w:rFonts w:ascii="Calibri" w:hAnsi="Calibri" w:cs="黑体"/>
          <w:smallCaps w:val="0"/>
          <w:sz w:val="21"/>
          <w:szCs w:val="22"/>
        </w:rPr>
      </w:pPr>
      <w:hyperlink w:anchor="_Toc419150439" w:history="1">
        <w:r w:rsidR="00874121">
          <w:rPr>
            <w:rStyle w:val="af3"/>
          </w:rPr>
          <w:t>5.8.</w:t>
        </w:r>
        <w:r w:rsidR="00874121">
          <w:rPr>
            <w:rFonts w:ascii="Calibri" w:hAnsi="Calibri" w:cs="黑体"/>
            <w:small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任务管理</w:t>
        </w:r>
        <w:r w:rsidR="00874121">
          <w:rPr>
            <w:rStyle w:val="af3"/>
          </w:rPr>
          <w:t>{4=3+1}</w:t>
        </w:r>
        <w:r w:rsidR="00874121">
          <w:tab/>
        </w:r>
        <w:r w:rsidR="00874121">
          <w:fldChar w:fldCharType="begin"/>
        </w:r>
        <w:r w:rsidR="00874121">
          <w:instrText xml:space="preserve"> PAGEREF _Toc419150439 \h </w:instrText>
        </w:r>
        <w:r w:rsidR="00874121">
          <w:fldChar w:fldCharType="separate"/>
        </w:r>
        <w:r w:rsidR="00874121">
          <w:t>22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0" w:history="1">
        <w:r w:rsidR="00874121">
          <w:rPr>
            <w:rStyle w:val="af3"/>
          </w:rPr>
          <w:t>5.8.1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18</w:t>
        </w:r>
        <w:r w:rsidR="00874121">
          <w:rPr>
            <w:rStyle w:val="af3"/>
            <w:rFonts w:hint="eastAsia"/>
          </w:rPr>
          <w:t>任务组信息</w:t>
        </w:r>
        <w:r w:rsidR="00874121">
          <w:rPr>
            <w:rStyle w:val="af3"/>
          </w:rPr>
          <w:t>[SA_TASK_GROUP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0 \h </w:instrText>
        </w:r>
        <w:r w:rsidR="00874121">
          <w:fldChar w:fldCharType="separate"/>
        </w:r>
        <w:r w:rsidR="00874121">
          <w:t>22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1" w:history="1">
        <w:r w:rsidR="00874121">
          <w:rPr>
            <w:rStyle w:val="af3"/>
          </w:rPr>
          <w:t>5.8.2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19</w:t>
        </w:r>
        <w:r w:rsidR="00874121">
          <w:rPr>
            <w:rStyle w:val="af3"/>
            <w:rFonts w:hint="eastAsia"/>
          </w:rPr>
          <w:t>任务信息</w:t>
        </w:r>
        <w:r w:rsidR="00874121">
          <w:rPr>
            <w:rStyle w:val="af3"/>
          </w:rPr>
          <w:t>[SA_TASK_INFO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1 \h </w:instrText>
        </w:r>
        <w:r w:rsidR="00874121">
          <w:fldChar w:fldCharType="separate"/>
        </w:r>
        <w:r w:rsidR="00874121">
          <w:t>23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2" w:history="1">
        <w:r w:rsidR="00874121">
          <w:rPr>
            <w:rStyle w:val="af3"/>
          </w:rPr>
          <w:t>5.8.3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20</w:t>
        </w:r>
        <w:r w:rsidR="00874121">
          <w:rPr>
            <w:rStyle w:val="af3"/>
            <w:rFonts w:hint="eastAsia"/>
          </w:rPr>
          <w:t>任务关系</w:t>
        </w:r>
        <w:r w:rsidR="00874121">
          <w:rPr>
            <w:rStyle w:val="af3"/>
          </w:rPr>
          <w:t>[SA_TASK_REL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2 \h </w:instrText>
        </w:r>
        <w:r w:rsidR="00874121">
          <w:fldChar w:fldCharType="separate"/>
        </w:r>
        <w:r w:rsidR="00874121">
          <w:t>24</w:t>
        </w:r>
        <w:r w:rsidR="00874121">
          <w:fldChar w:fldCharType="end"/>
        </w:r>
      </w:hyperlink>
    </w:p>
    <w:p w:rsidR="004E1B43" w:rsidRDefault="004414D7">
      <w:pPr>
        <w:pStyle w:val="31"/>
        <w:tabs>
          <w:tab w:val="left" w:pos="1260"/>
          <w:tab w:val="right" w:leader="dot" w:pos="8302"/>
        </w:tabs>
        <w:rPr>
          <w:rFonts w:ascii="Calibri" w:hAnsi="Calibri" w:cs="黑体"/>
          <w:i w:val="0"/>
          <w:iCs w:val="0"/>
          <w:sz w:val="21"/>
          <w:szCs w:val="22"/>
        </w:rPr>
      </w:pPr>
      <w:hyperlink w:anchor="_Toc419150443" w:history="1">
        <w:r w:rsidR="00874121">
          <w:rPr>
            <w:rStyle w:val="af3"/>
          </w:rPr>
          <w:t>5.8.4.</w:t>
        </w:r>
        <w:r w:rsidR="00874121">
          <w:rPr>
            <w:rFonts w:ascii="Calibri" w:hAnsi="Calibri" w:cs="黑体"/>
            <w:i w:val="0"/>
            <w:iCs w:val="0"/>
            <w:sz w:val="21"/>
            <w:szCs w:val="22"/>
          </w:rPr>
          <w:tab/>
        </w:r>
        <w:r w:rsidR="00874121">
          <w:rPr>
            <w:rStyle w:val="af3"/>
          </w:rPr>
          <w:t>021</w:t>
        </w:r>
        <w:r w:rsidR="00874121">
          <w:rPr>
            <w:rStyle w:val="af3"/>
            <w:rFonts w:hint="eastAsia"/>
          </w:rPr>
          <w:t>任务全信息</w:t>
        </w:r>
        <w:r w:rsidR="00874121">
          <w:rPr>
            <w:rStyle w:val="af3"/>
          </w:rPr>
          <w:t>[vSA_TASKS]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3 \h </w:instrText>
        </w:r>
        <w:r w:rsidR="00874121">
          <w:fldChar w:fldCharType="separate"/>
        </w:r>
        <w:r w:rsidR="00874121">
          <w:t>24</w:t>
        </w:r>
        <w:r w:rsidR="00874121">
          <w:fldChar w:fldCharType="end"/>
        </w:r>
      </w:hyperlink>
    </w:p>
    <w:p w:rsidR="004E1B43" w:rsidRDefault="004414D7">
      <w:pPr>
        <w:pStyle w:val="11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44" w:history="1">
        <w:r w:rsidR="00874121">
          <w:rPr>
            <w:rStyle w:val="af3"/>
          </w:rPr>
          <w:t>6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数据逻辑视图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4 \h </w:instrText>
        </w:r>
        <w:r w:rsidR="00874121">
          <w:fldChar w:fldCharType="separate"/>
        </w:r>
        <w:r w:rsidR="00874121">
          <w:t>28</w:t>
        </w:r>
        <w:r w:rsidR="00874121">
          <w:fldChar w:fldCharType="end"/>
        </w:r>
      </w:hyperlink>
    </w:p>
    <w:p w:rsidR="004E1B43" w:rsidRDefault="004414D7">
      <w:pPr>
        <w:pStyle w:val="11"/>
        <w:tabs>
          <w:tab w:val="left" w:pos="420"/>
          <w:tab w:val="right" w:leader="dot" w:pos="8302"/>
        </w:tabs>
        <w:rPr>
          <w:rFonts w:ascii="Calibri" w:hAnsi="Calibri" w:cs="黑体"/>
          <w:bCs w:val="0"/>
          <w:caps w:val="0"/>
          <w:sz w:val="21"/>
          <w:szCs w:val="22"/>
        </w:rPr>
      </w:pPr>
      <w:hyperlink w:anchor="_Toc419150445" w:history="1">
        <w:r w:rsidR="00874121">
          <w:rPr>
            <w:rStyle w:val="af3"/>
          </w:rPr>
          <w:t>7.</w:t>
        </w:r>
        <w:r w:rsidR="00874121">
          <w:rPr>
            <w:rFonts w:ascii="Calibri" w:hAnsi="Calibri" w:cs="黑体"/>
            <w:bCs w:val="0"/>
            <w:caps w:val="0"/>
            <w:sz w:val="21"/>
            <w:szCs w:val="22"/>
          </w:rPr>
          <w:tab/>
        </w:r>
        <w:r w:rsidR="00874121">
          <w:rPr>
            <w:rStyle w:val="af3"/>
            <w:rFonts w:hint="eastAsia"/>
          </w:rPr>
          <w:t>数据库管理与维护说明</w:t>
        </w:r>
        <w:r w:rsidR="00874121">
          <w:tab/>
        </w:r>
        <w:r w:rsidR="00874121">
          <w:fldChar w:fldCharType="begin"/>
        </w:r>
        <w:r w:rsidR="00874121">
          <w:instrText xml:space="preserve"> PAGEREF _Toc419150445 \h </w:instrText>
        </w:r>
        <w:r w:rsidR="00874121">
          <w:fldChar w:fldCharType="separate"/>
        </w:r>
        <w:r w:rsidR="00874121">
          <w:t>29</w:t>
        </w:r>
        <w:r w:rsidR="00874121">
          <w:fldChar w:fldCharType="end"/>
        </w:r>
      </w:hyperlink>
    </w:p>
    <w:p w:rsidR="004E1B43" w:rsidRDefault="00874121">
      <w:r>
        <w:fldChar w:fldCharType="end"/>
      </w:r>
    </w:p>
    <w:p w:rsidR="004E1B43" w:rsidRDefault="00874121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4E1B43" w:rsidRDefault="00874121" w:rsidP="00467FD7">
      <w:pPr>
        <w:pStyle w:val="FNC3-1"/>
        <w:spacing w:after="260" w:line="240" w:lineRule="auto"/>
        <w:ind w:left="0" w:firstLine="0"/>
      </w:pPr>
      <w:bookmarkStart w:id="0" w:name="_Toc184006812"/>
      <w:bookmarkStart w:id="1" w:name="_Toc419150398"/>
      <w:r>
        <w:rPr>
          <w:rFonts w:hint="eastAsia"/>
        </w:rPr>
        <w:t>文档介绍</w:t>
      </w:r>
      <w:bookmarkEnd w:id="0"/>
      <w:bookmarkEnd w:id="1"/>
    </w:p>
    <w:p w:rsidR="004E1B43" w:rsidRDefault="00874121" w:rsidP="00B552DB">
      <w:pPr>
        <w:pStyle w:val="FNC3-2"/>
        <w:spacing w:after="140" w:line="240" w:lineRule="auto"/>
        <w:ind w:left="0" w:firstLine="0"/>
      </w:pPr>
      <w:bookmarkStart w:id="2" w:name="_Toc184006813"/>
      <w:bookmarkStart w:id="3" w:name="_Toc419150399"/>
      <w:r>
        <w:rPr>
          <w:rFonts w:hint="eastAsia"/>
        </w:rPr>
        <w:t>文档目的</w:t>
      </w:r>
      <w:bookmarkEnd w:id="2"/>
      <w:bookmarkEnd w:id="3"/>
    </w:p>
    <w:p w:rsidR="000E3B5B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平台</w:t>
      </w:r>
      <w:r w:rsidR="000E3B5B">
        <w:rPr>
          <w:rFonts w:hint="eastAsia"/>
          <w:sz w:val="21"/>
        </w:rPr>
        <w:t>的</w:t>
      </w:r>
      <w:r>
        <w:rPr>
          <w:rFonts w:hint="eastAsia"/>
          <w:sz w:val="21"/>
        </w:rPr>
        <w:t>数据</w:t>
      </w:r>
      <w:r w:rsidR="000E3B5B">
        <w:rPr>
          <w:rFonts w:hint="eastAsia"/>
          <w:sz w:val="21"/>
        </w:rPr>
        <w:t>设计</w:t>
      </w:r>
      <w:r>
        <w:rPr>
          <w:rFonts w:hint="eastAsia"/>
          <w:sz w:val="21"/>
        </w:rPr>
        <w:t>，为平台建造提供核心信息架构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平台</w:t>
      </w:r>
      <w:r w:rsidR="000E3B5B">
        <w:rPr>
          <w:rFonts w:hint="eastAsia"/>
          <w:sz w:val="21"/>
        </w:rPr>
        <w:t>的</w:t>
      </w:r>
      <w:r>
        <w:rPr>
          <w:rFonts w:hint="eastAsia"/>
          <w:sz w:val="21"/>
        </w:rPr>
        <w:t>代码设计</w:t>
      </w:r>
      <w:r w:rsidR="000E3B5B">
        <w:rPr>
          <w:rFonts w:hint="eastAsia"/>
          <w:sz w:val="21"/>
        </w:rPr>
        <w:t>与实现</w:t>
      </w:r>
      <w:r>
        <w:rPr>
          <w:rFonts w:hint="eastAsia"/>
          <w:sz w:val="21"/>
        </w:rPr>
        <w:t>必须以</w:t>
      </w:r>
      <w:r w:rsidR="000E3B5B">
        <w:rPr>
          <w:rFonts w:hint="eastAsia"/>
          <w:sz w:val="21"/>
        </w:rPr>
        <w:t>此文档</w:t>
      </w:r>
      <w:r>
        <w:rPr>
          <w:rFonts w:hint="eastAsia"/>
          <w:sz w:val="21"/>
        </w:rPr>
        <w:t>为依据。</w:t>
      </w:r>
    </w:p>
    <w:p w:rsidR="004E1B43" w:rsidRDefault="00874121" w:rsidP="00B552DB">
      <w:pPr>
        <w:pStyle w:val="FNC3-2"/>
        <w:spacing w:after="140" w:line="240" w:lineRule="auto"/>
        <w:ind w:left="0" w:firstLine="0"/>
      </w:pPr>
      <w:bookmarkStart w:id="4" w:name="_Toc184006814"/>
      <w:bookmarkStart w:id="5" w:name="_Toc419150400"/>
      <w:r>
        <w:rPr>
          <w:rFonts w:hint="eastAsia"/>
        </w:rPr>
        <w:t>文档范围</w:t>
      </w:r>
      <w:bookmarkEnd w:id="4"/>
      <w:bookmarkEnd w:id="5"/>
    </w:p>
    <w:p w:rsidR="00844D7F" w:rsidRDefault="00844D7F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</w:t>
      </w:r>
    </w:p>
    <w:p w:rsidR="00844D7F" w:rsidRDefault="00844D7F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874121">
        <w:rPr>
          <w:rFonts w:hint="eastAsia"/>
          <w:sz w:val="21"/>
        </w:rPr>
        <w:t>数据库</w:t>
      </w:r>
      <w:r>
        <w:rPr>
          <w:rFonts w:hint="eastAsia"/>
          <w:sz w:val="21"/>
        </w:rPr>
        <w:t>（目前为</w:t>
      </w:r>
      <w:r>
        <w:rPr>
          <w:sz w:val="21"/>
        </w:rPr>
        <w:t>MySql</w:t>
      </w:r>
      <w:r>
        <w:rPr>
          <w:rFonts w:hint="eastAsia"/>
          <w:sz w:val="21"/>
        </w:rPr>
        <w:t>）</w:t>
      </w:r>
    </w:p>
    <w:p w:rsidR="004E1B43" w:rsidRDefault="00844D7F">
      <w:pPr>
        <w:pStyle w:val="FNC3-"/>
        <w:ind w:firstLineChars="200" w:firstLine="420"/>
        <w:rPr>
          <w:sz w:val="21"/>
        </w:rPr>
      </w:pPr>
      <w:r>
        <w:rPr>
          <w:sz w:val="21"/>
        </w:rPr>
        <w:t>2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基本元数据——不存在数据库中的内容</w:t>
      </w:r>
    </w:p>
    <w:p w:rsidR="004E1B43" w:rsidRDefault="00874121" w:rsidP="00B552DB">
      <w:pPr>
        <w:pStyle w:val="FNC3-2"/>
        <w:spacing w:after="140" w:line="240" w:lineRule="auto"/>
        <w:ind w:left="0" w:firstLine="0"/>
      </w:pPr>
      <w:bookmarkStart w:id="6" w:name="_Toc99271479"/>
      <w:bookmarkStart w:id="7" w:name="_Toc184006815"/>
      <w:bookmarkStart w:id="8" w:name="_Toc419150401"/>
      <w:r>
        <w:rPr>
          <w:rFonts w:hint="eastAsia"/>
        </w:rPr>
        <w:t>读者对象</w:t>
      </w:r>
      <w:bookmarkEnd w:id="6"/>
      <w:bookmarkEnd w:id="7"/>
      <w:bookmarkEnd w:id="8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平台开发组人员、测试人员、及产品相关人员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数据平台进行开发的人员；</w:t>
      </w:r>
    </w:p>
    <w:p w:rsidR="004E1B43" w:rsidRDefault="00874121" w:rsidP="00B552DB">
      <w:pPr>
        <w:pStyle w:val="FNC3-2"/>
        <w:spacing w:after="140" w:line="240" w:lineRule="auto"/>
        <w:ind w:left="0" w:firstLine="0"/>
      </w:pPr>
      <w:bookmarkStart w:id="9" w:name="_Toc419150402"/>
      <w:r>
        <w:rPr>
          <w:rFonts w:hint="eastAsia"/>
        </w:rPr>
        <w:t>文档说明</w:t>
      </w:r>
      <w:bookmarkEnd w:id="9"/>
    </w:p>
    <w:p w:rsidR="004E1B43" w:rsidRDefault="00874121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</w:t>
      </w:r>
      <w:r w:rsidRPr="00844D7F">
        <w:rPr>
          <w:rFonts w:hint="eastAsia"/>
          <w:b/>
          <w:color w:val="FF0000"/>
          <w:sz w:val="21"/>
        </w:rPr>
        <w:t>红色粗体字体</w:t>
      </w:r>
      <w:r>
        <w:rPr>
          <w:rFonts w:hint="eastAsia"/>
          <w:sz w:val="21"/>
        </w:rPr>
        <w:t>部分为需要注意的内容</w:t>
      </w:r>
      <w:r w:rsidR="00B43A20">
        <w:rPr>
          <w:rFonts w:hint="eastAsia"/>
          <w:sz w:val="21"/>
        </w:rPr>
        <w:t>或最新版本修改的内容</w:t>
      </w:r>
      <w:r>
        <w:rPr>
          <w:rFonts w:hint="eastAsia"/>
          <w:sz w:val="21"/>
        </w:rPr>
        <w:t>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Pr="00844D7F">
        <w:rPr>
          <w:rFonts w:hint="eastAsia"/>
          <w:b/>
          <w:color w:val="0000FF"/>
          <w:sz w:val="21"/>
        </w:rPr>
        <w:t>蓝色粗体字体</w:t>
      </w:r>
      <w:r>
        <w:rPr>
          <w:rFonts w:hint="eastAsia"/>
          <w:sz w:val="21"/>
        </w:rPr>
        <w:t>部分为需要完善和补充的内容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</w:t>
      </w:r>
      <w:r w:rsidRPr="00844D7F">
        <w:rPr>
          <w:rFonts w:hint="eastAsia"/>
          <w:sz w:val="21"/>
          <w:highlight w:val="yellow"/>
        </w:rPr>
        <w:t>黄色底的字段</w:t>
      </w:r>
      <w:r>
        <w:rPr>
          <w:rFonts w:hint="eastAsia"/>
          <w:sz w:val="21"/>
        </w:rPr>
        <w:t>为主键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</w:t>
      </w:r>
      <w:r w:rsidRPr="00844D7F">
        <w:rPr>
          <w:rFonts w:hint="eastAsia"/>
          <w:sz w:val="21"/>
          <w:highlight w:val="cyan"/>
        </w:rPr>
        <w:t>淡蓝绿底的字段</w:t>
      </w:r>
      <w:r>
        <w:rPr>
          <w:rFonts w:hint="eastAsia"/>
          <w:sz w:val="21"/>
        </w:rPr>
        <w:t>为外键或其值从其他表</w:t>
      </w:r>
      <w:r w:rsidR="00844D7F">
        <w:rPr>
          <w:rFonts w:hint="eastAsia"/>
          <w:sz w:val="21"/>
        </w:rPr>
        <w:t>或元数据</w:t>
      </w:r>
      <w:r>
        <w:rPr>
          <w:rFonts w:hint="eastAsia"/>
          <w:sz w:val="21"/>
        </w:rPr>
        <w:t>得到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</w:t>
      </w:r>
      <w:r w:rsidR="00844D7F">
        <w:rPr>
          <w:rFonts w:hint="eastAsia"/>
          <w:sz w:val="21"/>
          <w:highlight w:val="magenta"/>
        </w:rPr>
        <w:t>粉</w:t>
      </w:r>
      <w:r w:rsidRPr="00844D7F">
        <w:rPr>
          <w:rFonts w:hint="eastAsia"/>
          <w:sz w:val="21"/>
          <w:highlight w:val="magenta"/>
        </w:rPr>
        <w:t>色底的字段</w:t>
      </w:r>
      <w:r>
        <w:rPr>
          <w:rFonts w:hint="eastAsia"/>
          <w:sz w:val="21"/>
        </w:rPr>
        <w:t>为冗余字段；</w:t>
      </w:r>
    </w:p>
    <w:p w:rsidR="004E1B43" w:rsidRDefault="00874121" w:rsidP="00B552DB">
      <w:pPr>
        <w:pStyle w:val="FNC3-2"/>
        <w:spacing w:after="140" w:line="240" w:lineRule="auto"/>
        <w:ind w:left="0" w:firstLine="0"/>
      </w:pPr>
      <w:bookmarkStart w:id="11" w:name="_Toc419150403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本设计基于平台的数据库设计，参见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简单用户模块及权限设计</w:t>
      </w:r>
      <w:r>
        <w:rPr>
          <w:rFonts w:hint="eastAsia"/>
          <w:sz w:val="21"/>
        </w:rPr>
        <w:t>(DB).docx)</w:t>
      </w:r>
      <w:r>
        <w:rPr>
          <w:rFonts w:hint="eastAsia"/>
          <w:sz w:val="21"/>
        </w:rPr>
        <w:t>；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EF2502" w:rsidRDefault="00EF2502" w:rsidP="00467FD7">
      <w:pPr>
        <w:pStyle w:val="FNC3-1"/>
        <w:spacing w:after="260" w:line="240" w:lineRule="auto"/>
        <w:ind w:left="0" w:firstLine="0"/>
      </w:pPr>
      <w:r>
        <w:rPr>
          <w:rFonts w:hint="eastAsia"/>
        </w:rPr>
        <w:lastRenderedPageBreak/>
        <w:t>基本元数据</w:t>
      </w:r>
    </w:p>
    <w:p w:rsidR="00EF2502" w:rsidRDefault="00EF2502" w:rsidP="00EF2502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这部分数据不在数据库中存储，是业务说明，可以扩展。</w:t>
      </w:r>
    </w:p>
    <w:p w:rsidR="00EF2502" w:rsidRDefault="00EF2502" w:rsidP="00EF2502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在程序中用枚举的方式使用，若是这样，则</w:t>
      </w:r>
      <w:r w:rsidR="00F17A5E">
        <w:rPr>
          <w:rFonts w:hint="eastAsia"/>
          <w:sz w:val="21"/>
        </w:rPr>
        <w:t>鼓励</w:t>
      </w:r>
      <w:r>
        <w:rPr>
          <w:rFonts w:hint="eastAsia"/>
          <w:sz w:val="21"/>
        </w:rPr>
        <w:t>采用配置文件的方式。</w:t>
      </w:r>
    </w:p>
    <w:p w:rsidR="00EF2502" w:rsidRDefault="00EF2502" w:rsidP="00EF2502">
      <w:pPr>
        <w:pStyle w:val="FNC3-2"/>
        <w:spacing w:after="140" w:line="240" w:lineRule="auto"/>
        <w:ind w:left="0" w:firstLine="0"/>
      </w:pPr>
      <w:r>
        <w:rPr>
          <w:rFonts w:hint="eastAsia"/>
        </w:rPr>
        <w:t>所有者或参与者</w:t>
      </w:r>
    </w:p>
    <w:p w:rsidR="00EF2502" w:rsidRDefault="00EF2502" w:rsidP="00EF2502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是对参与系统的</w:t>
      </w:r>
      <w:r w:rsidR="008F3BA8">
        <w:rPr>
          <w:rFonts w:hint="eastAsia"/>
          <w:sz w:val="21"/>
        </w:rPr>
        <w:t>各相关主体</w:t>
      </w:r>
      <w:r>
        <w:rPr>
          <w:rFonts w:hint="eastAsia"/>
          <w:sz w:val="21"/>
        </w:rPr>
        <w:t>的一个顶层描述。</w:t>
      </w:r>
    </w:p>
    <w:p w:rsidR="00EF2502" w:rsidRDefault="00EF2502" w:rsidP="00EF2502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此元数据由两部分组成</w:t>
      </w:r>
      <w:r w:rsidR="00DB67B0">
        <w:rPr>
          <w:sz w:val="21"/>
        </w:rPr>
        <w:t>o</w:t>
      </w:r>
      <w:r>
        <w:rPr>
          <w:rFonts w:hint="eastAsia"/>
          <w:sz w:val="21"/>
        </w:rPr>
        <w:t>wnerType</w:t>
      </w:r>
      <w:r>
        <w:rPr>
          <w:rFonts w:hint="eastAsia"/>
          <w:sz w:val="21"/>
        </w:rPr>
        <w:t>和</w:t>
      </w:r>
      <w:r w:rsidR="00DB67B0">
        <w:rPr>
          <w:sz w:val="21"/>
        </w:rPr>
        <w:t>o</w:t>
      </w:r>
      <w:r>
        <w:rPr>
          <w:rFonts w:hint="eastAsia"/>
          <w:sz w:val="21"/>
        </w:rPr>
        <w:t>wnerId</w:t>
      </w:r>
      <w:r>
        <w:rPr>
          <w:rFonts w:hint="eastAsia"/>
          <w:sz w:val="21"/>
        </w:rPr>
        <w:t>。</w:t>
      </w:r>
      <w:r w:rsidR="00DB67B0">
        <w:rPr>
          <w:rFonts w:hint="eastAsia"/>
          <w:sz w:val="21"/>
        </w:rPr>
        <w:t>[</w:t>
      </w:r>
      <w:r w:rsidR="00DB67B0">
        <w:rPr>
          <w:rFonts w:hint="eastAsia"/>
          <w:sz w:val="21"/>
        </w:rPr>
        <w:t>此命名规则</w:t>
      </w:r>
      <w:r w:rsidR="00CD7828">
        <w:rPr>
          <w:rFonts w:hint="eastAsia"/>
          <w:sz w:val="21"/>
        </w:rPr>
        <w:t>参考</w:t>
      </w:r>
      <w:r w:rsidR="00CD7828">
        <w:rPr>
          <w:rFonts w:hint="eastAsia"/>
          <w:sz w:val="21"/>
        </w:rPr>
        <w:t>3.5</w:t>
      </w:r>
      <w:r w:rsidR="00DB67B0">
        <w:rPr>
          <w:rFonts w:hint="eastAsia"/>
          <w:sz w:val="21"/>
        </w:rPr>
        <w:t>]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4"/>
        <w:gridCol w:w="2126"/>
        <w:gridCol w:w="4820"/>
      </w:tblGrid>
      <w:tr w:rsidR="00862500" w:rsidRPr="00862500" w:rsidTr="00862500">
        <w:tc>
          <w:tcPr>
            <w:tcW w:w="1384" w:type="dxa"/>
            <w:shd w:val="clear" w:color="auto" w:fill="auto"/>
          </w:tcPr>
          <w:p w:rsidR="00EF2502" w:rsidRPr="00862500" w:rsidRDefault="00EF2502" w:rsidP="00862500">
            <w:pPr>
              <w:pStyle w:val="FNC3-"/>
              <w:spacing w:line="240" w:lineRule="auto"/>
              <w:jc w:val="center"/>
              <w:rPr>
                <w:rFonts w:ascii="宋体" w:hAnsi="宋体"/>
                <w:b/>
                <w:kern w:val="2"/>
                <w:sz w:val="21"/>
              </w:rPr>
            </w:pPr>
            <w:r w:rsidRPr="00862500">
              <w:rPr>
                <w:rFonts w:ascii="宋体" w:hAnsi="宋体" w:hint="eastAsia"/>
                <w:b/>
                <w:kern w:val="2"/>
                <w:sz w:val="21"/>
              </w:rPr>
              <w:t>名称</w:t>
            </w:r>
          </w:p>
        </w:tc>
        <w:tc>
          <w:tcPr>
            <w:tcW w:w="2126" w:type="dxa"/>
            <w:shd w:val="clear" w:color="auto" w:fill="auto"/>
          </w:tcPr>
          <w:p w:rsidR="00EF2502" w:rsidRPr="00862500" w:rsidRDefault="00EF2502" w:rsidP="00862500">
            <w:pPr>
              <w:pStyle w:val="FNC3-"/>
              <w:spacing w:line="240" w:lineRule="auto"/>
              <w:jc w:val="center"/>
              <w:rPr>
                <w:rFonts w:ascii="宋体" w:hAnsi="宋体"/>
                <w:b/>
                <w:kern w:val="2"/>
                <w:sz w:val="21"/>
              </w:rPr>
            </w:pPr>
            <w:r w:rsidRPr="00862500">
              <w:rPr>
                <w:rFonts w:ascii="宋体" w:hAnsi="宋体" w:hint="eastAsia"/>
                <w:b/>
                <w:kern w:val="2"/>
                <w:sz w:val="21"/>
              </w:rPr>
              <w:t>说明</w:t>
            </w:r>
          </w:p>
        </w:tc>
        <w:tc>
          <w:tcPr>
            <w:tcW w:w="4820" w:type="dxa"/>
            <w:shd w:val="clear" w:color="auto" w:fill="auto"/>
          </w:tcPr>
          <w:p w:rsidR="00EF2502" w:rsidRPr="00862500" w:rsidRDefault="00EF2502" w:rsidP="00862500">
            <w:pPr>
              <w:pStyle w:val="FNC3-"/>
              <w:spacing w:line="240" w:lineRule="auto"/>
              <w:jc w:val="center"/>
              <w:rPr>
                <w:rFonts w:ascii="宋体" w:hAnsi="宋体"/>
                <w:b/>
                <w:kern w:val="2"/>
                <w:sz w:val="21"/>
              </w:rPr>
            </w:pPr>
            <w:r w:rsidRPr="00862500">
              <w:rPr>
                <w:rFonts w:ascii="宋体" w:hAnsi="宋体" w:hint="eastAsia"/>
                <w:b/>
                <w:kern w:val="2"/>
                <w:sz w:val="21"/>
              </w:rPr>
              <w:t>数据类型</w:t>
            </w:r>
          </w:p>
        </w:tc>
      </w:tr>
      <w:tr w:rsidR="00862500" w:rsidRPr="00862500" w:rsidTr="00862500">
        <w:tc>
          <w:tcPr>
            <w:tcW w:w="1384" w:type="dxa"/>
            <w:shd w:val="clear" w:color="auto" w:fill="auto"/>
          </w:tcPr>
          <w:p w:rsidR="00EF2502" w:rsidRPr="00862500" w:rsidRDefault="00CD7828" w:rsidP="00862500">
            <w:pPr>
              <w:pStyle w:val="FNC3-"/>
              <w:spacing w:line="240" w:lineRule="auto"/>
              <w:rPr>
                <w:rFonts w:ascii="宋体" w:hAnsi="宋体"/>
                <w:kern w:val="2"/>
                <w:sz w:val="21"/>
              </w:rPr>
            </w:pPr>
            <w:r w:rsidRPr="00862500">
              <w:rPr>
                <w:rFonts w:ascii="宋体" w:hAnsi="宋体"/>
                <w:kern w:val="2"/>
                <w:sz w:val="21"/>
              </w:rPr>
              <w:t>o</w:t>
            </w:r>
            <w:r w:rsidR="00EF2502" w:rsidRPr="00862500">
              <w:rPr>
                <w:rFonts w:ascii="宋体" w:hAnsi="宋体"/>
                <w:kern w:val="2"/>
                <w:sz w:val="21"/>
              </w:rPr>
              <w:t>wnerType</w:t>
            </w:r>
          </w:p>
        </w:tc>
        <w:tc>
          <w:tcPr>
            <w:tcW w:w="2126" w:type="dxa"/>
            <w:shd w:val="clear" w:color="auto" w:fill="auto"/>
          </w:tcPr>
          <w:p w:rsidR="00EF2502" w:rsidRPr="00862500" w:rsidRDefault="00EF2502" w:rsidP="00862500">
            <w:pPr>
              <w:pStyle w:val="FNC3-"/>
              <w:spacing w:line="240" w:lineRule="auto"/>
              <w:rPr>
                <w:rFonts w:ascii="宋体" w:hAnsi="宋体"/>
                <w:kern w:val="2"/>
                <w:sz w:val="21"/>
              </w:rPr>
            </w:pPr>
            <w:r w:rsidRPr="00862500">
              <w:rPr>
                <w:rFonts w:ascii="宋体" w:hAnsi="宋体" w:hint="eastAsia"/>
                <w:kern w:val="2"/>
                <w:sz w:val="21"/>
              </w:rPr>
              <w:t>所有者或参与者类型</w:t>
            </w:r>
          </w:p>
        </w:tc>
        <w:tc>
          <w:tcPr>
            <w:tcW w:w="4820" w:type="dxa"/>
            <w:shd w:val="clear" w:color="auto" w:fill="auto"/>
          </w:tcPr>
          <w:p w:rsidR="00EF2502" w:rsidRPr="00862500" w:rsidRDefault="00EF2502" w:rsidP="00862500">
            <w:pPr>
              <w:pStyle w:val="FNC3-"/>
              <w:spacing w:line="240" w:lineRule="auto"/>
              <w:rPr>
                <w:rFonts w:ascii="宋体" w:hAnsi="宋体"/>
                <w:kern w:val="2"/>
                <w:sz w:val="21"/>
              </w:rPr>
            </w:pPr>
            <w:r w:rsidRPr="00862500">
              <w:rPr>
                <w:rFonts w:ascii="宋体" w:hAnsi="宋体" w:hint="eastAsia"/>
                <w:kern w:val="2"/>
                <w:sz w:val="21"/>
              </w:rPr>
              <w:t>字符串，是整型字符串，之所以采用字符串是为了兼容性</w:t>
            </w:r>
          </w:p>
        </w:tc>
      </w:tr>
      <w:tr w:rsidR="00862500" w:rsidRPr="00862500" w:rsidTr="00862500">
        <w:tc>
          <w:tcPr>
            <w:tcW w:w="1384" w:type="dxa"/>
            <w:shd w:val="clear" w:color="auto" w:fill="auto"/>
          </w:tcPr>
          <w:p w:rsidR="00EF2502" w:rsidRPr="00862500" w:rsidRDefault="00CD7828" w:rsidP="00862500">
            <w:pPr>
              <w:pStyle w:val="FNC3-"/>
              <w:spacing w:line="240" w:lineRule="auto"/>
              <w:rPr>
                <w:rFonts w:ascii="宋体" w:hAnsi="宋体"/>
                <w:kern w:val="2"/>
                <w:sz w:val="21"/>
              </w:rPr>
            </w:pPr>
            <w:r w:rsidRPr="00862500">
              <w:rPr>
                <w:rFonts w:ascii="宋体" w:hAnsi="宋体"/>
                <w:kern w:val="2"/>
                <w:sz w:val="21"/>
              </w:rPr>
              <w:t>o</w:t>
            </w:r>
            <w:r w:rsidR="00EF2502" w:rsidRPr="00862500">
              <w:rPr>
                <w:rFonts w:ascii="宋体" w:hAnsi="宋体"/>
                <w:kern w:val="2"/>
                <w:sz w:val="21"/>
              </w:rPr>
              <w:t>wnerId</w:t>
            </w:r>
          </w:p>
        </w:tc>
        <w:tc>
          <w:tcPr>
            <w:tcW w:w="2126" w:type="dxa"/>
            <w:shd w:val="clear" w:color="auto" w:fill="auto"/>
          </w:tcPr>
          <w:p w:rsidR="00EF2502" w:rsidRPr="00862500" w:rsidRDefault="00EF2502" w:rsidP="00862500">
            <w:pPr>
              <w:pStyle w:val="FNC3-"/>
              <w:spacing w:line="240" w:lineRule="auto"/>
              <w:rPr>
                <w:rFonts w:ascii="宋体" w:hAnsi="宋体"/>
                <w:kern w:val="2"/>
                <w:sz w:val="21"/>
              </w:rPr>
            </w:pPr>
            <w:r w:rsidRPr="00862500">
              <w:rPr>
                <w:rFonts w:ascii="宋体" w:hAnsi="宋体" w:hint="eastAsia"/>
                <w:kern w:val="2"/>
                <w:sz w:val="21"/>
              </w:rPr>
              <w:t>所有者Id</w:t>
            </w:r>
          </w:p>
        </w:tc>
        <w:tc>
          <w:tcPr>
            <w:tcW w:w="4820" w:type="dxa"/>
            <w:shd w:val="clear" w:color="auto" w:fill="auto"/>
          </w:tcPr>
          <w:p w:rsidR="00EF2502" w:rsidRPr="00862500" w:rsidRDefault="00EF2502" w:rsidP="00862500">
            <w:pPr>
              <w:pStyle w:val="FNC3-"/>
              <w:spacing w:line="240" w:lineRule="auto"/>
              <w:rPr>
                <w:rFonts w:ascii="宋体" w:hAnsi="宋体"/>
                <w:kern w:val="2"/>
                <w:sz w:val="21"/>
              </w:rPr>
            </w:pPr>
            <w:r w:rsidRPr="00862500">
              <w:rPr>
                <w:rFonts w:ascii="宋体" w:hAnsi="宋体" w:hint="eastAsia"/>
                <w:kern w:val="2"/>
                <w:sz w:val="21"/>
              </w:rPr>
              <w:t>可能是相应表中的</w:t>
            </w:r>
            <w:r w:rsidRPr="00862500">
              <w:rPr>
                <w:rFonts w:ascii="宋体" w:hAnsi="宋体"/>
                <w:kern w:val="2"/>
                <w:sz w:val="21"/>
              </w:rPr>
              <w:t>Id</w:t>
            </w:r>
          </w:p>
        </w:tc>
      </w:tr>
    </w:tbl>
    <w:p w:rsidR="00EF2502" w:rsidRDefault="00CD7828" w:rsidP="00EF2502">
      <w:pPr>
        <w:pStyle w:val="FNC3-3"/>
        <w:spacing w:after="140" w:line="240" w:lineRule="auto"/>
      </w:pPr>
      <w:r>
        <w:rPr>
          <w:rFonts w:hint="eastAsia"/>
        </w:rPr>
        <w:t>o</w:t>
      </w:r>
      <w:r w:rsidR="00EF2502">
        <w:rPr>
          <w:rFonts w:hint="eastAsia"/>
        </w:rPr>
        <w:t>wner</w:t>
      </w:r>
      <w:r w:rsidR="00EF2502">
        <w:t>Type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5"/>
        <w:gridCol w:w="7853"/>
      </w:tblGrid>
      <w:tr w:rsidR="00862500" w:rsidTr="00862500">
        <w:tc>
          <w:tcPr>
            <w:tcW w:w="675" w:type="dxa"/>
            <w:shd w:val="clear" w:color="auto" w:fill="auto"/>
          </w:tcPr>
          <w:p w:rsidR="00EF2502" w:rsidRPr="00862500" w:rsidRDefault="00EF2502" w:rsidP="004414D7">
            <w:pPr>
              <w:pStyle w:val="FNC3-"/>
              <w:rPr>
                <w:rFonts w:ascii="Calibri" w:hAnsi="Calibri"/>
                <w:b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b/>
                <w:kern w:val="2"/>
                <w:sz w:val="21"/>
              </w:rPr>
              <w:t>释名</w:t>
            </w:r>
          </w:p>
        </w:tc>
        <w:tc>
          <w:tcPr>
            <w:tcW w:w="7853" w:type="dxa"/>
            <w:shd w:val="clear" w:color="auto" w:fill="auto"/>
          </w:tcPr>
          <w:p w:rsidR="00EF2502" w:rsidRPr="00862500" w:rsidRDefault="00EF2502" w:rsidP="004414D7">
            <w:pPr>
              <w:pStyle w:val="FNC3-"/>
              <w:rPr>
                <w:rFonts w:ascii="Calibri" w:hAnsi="Calibri"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kern w:val="2"/>
                <w:sz w:val="21"/>
              </w:rPr>
              <w:t>所有者或参与者类型，目前有三类：系统、人员、组织</w:t>
            </w:r>
          </w:p>
        </w:tc>
      </w:tr>
      <w:tr w:rsidR="00862500" w:rsidTr="00862500">
        <w:tc>
          <w:tcPr>
            <w:tcW w:w="675" w:type="dxa"/>
            <w:shd w:val="clear" w:color="auto" w:fill="auto"/>
          </w:tcPr>
          <w:p w:rsidR="00EF2502" w:rsidRPr="00862500" w:rsidRDefault="00EF2502" w:rsidP="004414D7">
            <w:pPr>
              <w:pStyle w:val="FNC3-"/>
              <w:rPr>
                <w:rFonts w:ascii="Calibri" w:hAnsi="Calibri"/>
                <w:b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b/>
                <w:kern w:val="2"/>
                <w:sz w:val="21"/>
              </w:rPr>
              <w:t>取值</w:t>
            </w:r>
          </w:p>
        </w:tc>
        <w:tc>
          <w:tcPr>
            <w:tcW w:w="7853" w:type="dxa"/>
            <w:shd w:val="clear" w:color="auto" w:fill="auto"/>
          </w:tcPr>
          <w:p w:rsidR="00265A2E" w:rsidRPr="00862500" w:rsidRDefault="00EF2502" w:rsidP="004414D7">
            <w:pPr>
              <w:pStyle w:val="FNC3-"/>
              <w:rPr>
                <w:rFonts w:ascii="Calibri" w:hAnsi="Calibri"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kern w:val="2"/>
                <w:sz w:val="21"/>
              </w:rPr>
              <w:t>取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5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位</w:t>
            </w:r>
            <w:r w:rsidR="00265A2E" w:rsidRPr="00862500">
              <w:rPr>
                <w:rFonts w:ascii="Calibri" w:hAnsi="Calibri" w:hint="eastAsia"/>
                <w:kern w:val="2"/>
                <w:sz w:val="21"/>
              </w:rPr>
              <w:t>，分三段：</w:t>
            </w:r>
          </w:p>
          <w:p w:rsidR="00265A2E" w:rsidRPr="00862500" w:rsidRDefault="00265A2E" w:rsidP="004414D7">
            <w:pPr>
              <w:pStyle w:val="FNC3-"/>
              <w:rPr>
                <w:rFonts w:ascii="Calibri" w:hAnsi="Calibri"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kern w:val="2"/>
                <w:sz w:val="21"/>
              </w:rPr>
              <w:t>第一段：第一位——大分类，目前有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1=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系统；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2=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人员；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3=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组织</w:t>
            </w:r>
          </w:p>
          <w:p w:rsidR="00706FDB" w:rsidRPr="00862500" w:rsidRDefault="00706FDB" w:rsidP="004414D7">
            <w:pPr>
              <w:pStyle w:val="FNC3-"/>
              <w:rPr>
                <w:rFonts w:ascii="Calibri" w:hAnsi="Calibri"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kern w:val="2"/>
                <w:sz w:val="21"/>
              </w:rPr>
              <w:t>第二段：第二三位——小分类，使用者自定义</w:t>
            </w:r>
          </w:p>
          <w:p w:rsidR="00706FDB" w:rsidRPr="00862500" w:rsidRDefault="00706FDB" w:rsidP="004414D7">
            <w:pPr>
              <w:pStyle w:val="FNC3-"/>
              <w:rPr>
                <w:rFonts w:ascii="Calibri" w:hAnsi="Calibri"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kern w:val="2"/>
                <w:sz w:val="21"/>
              </w:rPr>
              <w:t>第三段：第四五位——具体编号，使用者自定义</w:t>
            </w:r>
          </w:p>
          <w:p w:rsidR="00EF2502" w:rsidRPr="00862500" w:rsidRDefault="00EF2502" w:rsidP="0094291F">
            <w:pPr>
              <w:pStyle w:val="FNC3-"/>
              <w:rPr>
                <w:rFonts w:ascii="Calibri" w:hAnsi="Calibri"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kern w:val="2"/>
                <w:sz w:val="21"/>
              </w:rPr>
              <w:t>每位可以取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1~</w:t>
            </w:r>
            <w:r w:rsidRPr="00862500">
              <w:rPr>
                <w:rFonts w:ascii="Calibri" w:hAnsi="Calibri"/>
                <w:kern w:val="2"/>
                <w:sz w:val="21"/>
              </w:rPr>
              <w:t>9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|</w:t>
            </w:r>
            <w:r w:rsidRPr="00862500">
              <w:rPr>
                <w:rFonts w:ascii="Calibri" w:hAnsi="Calibri"/>
                <w:kern w:val="2"/>
                <w:sz w:val="21"/>
              </w:rPr>
              <w:t>a~z|A~Z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，共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52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种状态</w:t>
            </w:r>
          </w:p>
        </w:tc>
      </w:tr>
      <w:tr w:rsidR="00862500" w:rsidTr="00862500">
        <w:trPr>
          <w:trHeight w:val="2364"/>
        </w:trPr>
        <w:tc>
          <w:tcPr>
            <w:tcW w:w="675" w:type="dxa"/>
            <w:vMerge w:val="restart"/>
            <w:shd w:val="clear" w:color="auto" w:fill="auto"/>
          </w:tcPr>
          <w:p w:rsidR="00EF2502" w:rsidRPr="00862500" w:rsidRDefault="00EF2502" w:rsidP="004414D7">
            <w:pPr>
              <w:pStyle w:val="FNC3-"/>
              <w:rPr>
                <w:rFonts w:ascii="Calibri" w:hAnsi="Calibri"/>
                <w:b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b/>
                <w:kern w:val="2"/>
                <w:sz w:val="21"/>
              </w:rPr>
              <w:t>意义</w:t>
            </w:r>
          </w:p>
          <w:p w:rsidR="00EF2502" w:rsidRPr="00862500" w:rsidRDefault="00EF2502" w:rsidP="004414D7">
            <w:pPr>
              <w:pStyle w:val="FNC3-"/>
              <w:rPr>
                <w:rFonts w:ascii="Calibri" w:hAnsi="Calibri"/>
                <w:b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b/>
                <w:kern w:val="2"/>
                <w:sz w:val="21"/>
              </w:rPr>
              <w:t>规则</w:t>
            </w:r>
          </w:p>
        </w:tc>
        <w:tc>
          <w:tcPr>
            <w:tcW w:w="7853" w:type="dxa"/>
            <w:shd w:val="clear" w:color="auto" w:fill="auto"/>
          </w:tcPr>
          <w:p w:rsidR="00EF2502" w:rsidRPr="00862500" w:rsidRDefault="00EF2502" w:rsidP="004414D7">
            <w:pPr>
              <w:pStyle w:val="FNC3-"/>
              <w:rPr>
                <w:rFonts w:ascii="Calibri" w:hAnsi="Calibri"/>
                <w:b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b/>
                <w:kern w:val="2"/>
                <w:sz w:val="21"/>
              </w:rPr>
              <w:t>【系统】</w:t>
            </w:r>
            <w:r w:rsidRPr="00862500">
              <w:rPr>
                <w:rFonts w:ascii="Calibri" w:hAnsi="Calibri"/>
                <w:b/>
                <w:kern w:val="2"/>
                <w:sz w:val="21"/>
              </w:rPr>
              <w:t>1</w:t>
            </w:r>
            <w:r w:rsidRPr="00862500">
              <w:rPr>
                <w:rFonts w:ascii="Calibri" w:hAnsi="Calibri" w:hint="eastAsia"/>
                <w:b/>
                <w:kern w:val="2"/>
                <w:sz w:val="21"/>
              </w:rPr>
              <w:t>xxxx</w:t>
            </w:r>
            <w:r w:rsidRPr="00862500">
              <w:rPr>
                <w:rFonts w:ascii="Calibri" w:hAnsi="Calibri" w:hint="eastAsia"/>
                <w:b/>
                <w:kern w:val="2"/>
                <w:sz w:val="21"/>
              </w:rPr>
              <w:t>：</w:t>
            </w:r>
          </w:p>
          <w:p w:rsidR="00EF2502" w:rsidRPr="00862500" w:rsidRDefault="00EF2502" w:rsidP="004414D7">
            <w:pPr>
              <w:pStyle w:val="FNC3-"/>
              <w:rPr>
                <w:rFonts w:ascii="Calibri" w:hAnsi="Calibri"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kern w:val="2"/>
                <w:sz w:val="21"/>
              </w:rPr>
              <w:t>指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IT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系统。可以是子系统，外围的业务系统，数据导入或抓取中的原系统等等。目前有——</w:t>
            </w:r>
          </w:p>
          <w:p w:rsidR="000633F6" w:rsidRPr="00862500" w:rsidRDefault="00F178ED" w:rsidP="00862500">
            <w:pPr>
              <w:pStyle w:val="FNC3-"/>
              <w:numPr>
                <w:ilvl w:val="0"/>
                <w:numId w:val="22"/>
              </w:numPr>
              <w:ind w:left="321" w:hanging="241"/>
              <w:rPr>
                <w:rFonts w:ascii="Calibri" w:hAnsi="Calibri"/>
                <w:kern w:val="2"/>
                <w:sz w:val="21"/>
              </w:rPr>
            </w:pPr>
            <w:r w:rsidRPr="00862500">
              <w:rPr>
                <w:rFonts w:ascii="Calibri" w:hAnsi="Calibri"/>
                <w:kern w:val="2"/>
                <w:sz w:val="21"/>
              </w:rPr>
              <w:t>1</w:t>
            </w:r>
            <w:r w:rsidR="000633F6" w:rsidRPr="00862500">
              <w:rPr>
                <w:rFonts w:ascii="Calibri" w:hAnsi="Calibri"/>
                <w:kern w:val="2"/>
                <w:sz w:val="21"/>
              </w:rPr>
              <w:t>00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xx</w:t>
            </w:r>
            <w:r w:rsidR="000633F6" w:rsidRPr="00862500">
              <w:rPr>
                <w:rFonts w:ascii="Calibri" w:hAnsi="Calibri" w:hint="eastAsia"/>
                <w:kern w:val="2"/>
                <w:sz w:val="21"/>
              </w:rPr>
              <w:t>：我们自己的系统，如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100</w:t>
            </w:r>
            <w:r w:rsidRPr="00862500">
              <w:rPr>
                <w:rFonts w:ascii="Calibri" w:hAnsi="Calibri"/>
                <w:kern w:val="2"/>
                <w:sz w:val="21"/>
              </w:rPr>
              <w:t>11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=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无状态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App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前端；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10012=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无状态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Pc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前端；</w:t>
            </w:r>
            <w:r w:rsidR="000633F6" w:rsidRPr="00862500">
              <w:rPr>
                <w:rFonts w:ascii="Calibri" w:hAnsi="Calibri" w:hint="eastAsia"/>
                <w:kern w:val="2"/>
                <w:sz w:val="21"/>
              </w:rPr>
              <w:t>100</w:t>
            </w:r>
            <w:r w:rsidR="000633F6" w:rsidRPr="00862500">
              <w:rPr>
                <w:rFonts w:ascii="Calibri" w:hAnsi="Calibri"/>
                <w:kern w:val="2"/>
                <w:sz w:val="21"/>
              </w:rPr>
              <w:t>01</w:t>
            </w:r>
            <w:r w:rsidR="000633F6" w:rsidRPr="00862500">
              <w:rPr>
                <w:rFonts w:ascii="Calibri" w:hAnsi="Calibri" w:hint="eastAsia"/>
                <w:kern w:val="2"/>
                <w:sz w:val="21"/>
              </w:rPr>
              <w:t>=</w:t>
            </w:r>
            <w:r w:rsidR="00761A76" w:rsidRPr="00862500">
              <w:rPr>
                <w:rFonts w:ascii="Calibri" w:hAnsi="Calibri" w:hint="eastAsia"/>
                <w:kern w:val="2"/>
                <w:sz w:val="21"/>
              </w:rPr>
              <w:t>灵派</w:t>
            </w:r>
            <w:r w:rsidR="000633F6" w:rsidRPr="00862500">
              <w:rPr>
                <w:rFonts w:ascii="Calibri" w:hAnsi="Calibri" w:hint="eastAsia"/>
                <w:kern w:val="2"/>
                <w:sz w:val="21"/>
              </w:rPr>
              <w:t>诺达平台</w:t>
            </w:r>
          </w:p>
          <w:p w:rsidR="00EF2502" w:rsidRPr="00862500" w:rsidRDefault="00EF2502" w:rsidP="00862500">
            <w:pPr>
              <w:pStyle w:val="FNC3-"/>
              <w:numPr>
                <w:ilvl w:val="0"/>
                <w:numId w:val="22"/>
              </w:numPr>
              <w:ind w:left="321" w:hanging="241"/>
              <w:rPr>
                <w:rFonts w:ascii="Calibri" w:hAnsi="Calibri"/>
                <w:kern w:val="2"/>
                <w:sz w:val="21"/>
              </w:rPr>
            </w:pPr>
            <w:r w:rsidRPr="00862500">
              <w:rPr>
                <w:rFonts w:ascii="Calibri" w:hAnsi="Calibri"/>
                <w:kern w:val="2"/>
                <w:sz w:val="21"/>
              </w:rPr>
              <w:t>101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x</w:t>
            </w:r>
            <w:r w:rsidRPr="00862500">
              <w:rPr>
                <w:rFonts w:ascii="Calibri" w:hAnsi="Calibri"/>
                <w:kern w:val="2"/>
                <w:sz w:val="21"/>
              </w:rPr>
              <w:t>x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：外部数据源</w:t>
            </w:r>
            <w:r w:rsidRPr="00862500">
              <w:rPr>
                <w:rFonts w:ascii="Calibri" w:hAnsi="Calibri"/>
                <w:kern w:val="2"/>
                <w:sz w:val="21"/>
              </w:rPr>
              <w:t xml:space="preserve"> </w:t>
            </w:r>
          </w:p>
        </w:tc>
      </w:tr>
      <w:tr w:rsidR="00862500" w:rsidTr="00862500">
        <w:trPr>
          <w:trHeight w:val="714"/>
        </w:trPr>
        <w:tc>
          <w:tcPr>
            <w:tcW w:w="675" w:type="dxa"/>
            <w:vMerge/>
            <w:shd w:val="clear" w:color="auto" w:fill="auto"/>
          </w:tcPr>
          <w:p w:rsidR="00EF2502" w:rsidRPr="00862500" w:rsidRDefault="00EF2502" w:rsidP="004414D7">
            <w:pPr>
              <w:pStyle w:val="FNC3-"/>
              <w:rPr>
                <w:rFonts w:ascii="Calibri" w:hAnsi="Calibri"/>
                <w:b/>
                <w:kern w:val="2"/>
                <w:sz w:val="21"/>
              </w:rPr>
            </w:pPr>
          </w:p>
        </w:tc>
        <w:tc>
          <w:tcPr>
            <w:tcW w:w="7853" w:type="dxa"/>
            <w:shd w:val="clear" w:color="auto" w:fill="auto"/>
          </w:tcPr>
          <w:p w:rsidR="00EF2502" w:rsidRPr="00862500" w:rsidRDefault="00EF2502" w:rsidP="004414D7">
            <w:pPr>
              <w:pStyle w:val="FNC3-"/>
              <w:rPr>
                <w:rFonts w:ascii="Calibri" w:hAnsi="Calibri"/>
                <w:b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b/>
                <w:kern w:val="2"/>
                <w:sz w:val="21"/>
              </w:rPr>
              <w:t>【用户】</w:t>
            </w:r>
            <w:r w:rsidRPr="00862500">
              <w:rPr>
                <w:rFonts w:ascii="Calibri" w:hAnsi="Calibri"/>
                <w:b/>
                <w:kern w:val="2"/>
                <w:sz w:val="21"/>
              </w:rPr>
              <w:t>2</w:t>
            </w:r>
            <w:r w:rsidRPr="00862500">
              <w:rPr>
                <w:rFonts w:ascii="Calibri" w:hAnsi="Calibri" w:hint="eastAsia"/>
                <w:b/>
                <w:kern w:val="2"/>
                <w:sz w:val="21"/>
              </w:rPr>
              <w:t>xxxx</w:t>
            </w:r>
            <w:r w:rsidRPr="00862500">
              <w:rPr>
                <w:rFonts w:ascii="Calibri" w:hAnsi="Calibri" w:hint="eastAsia"/>
                <w:b/>
                <w:kern w:val="2"/>
                <w:sz w:val="21"/>
              </w:rPr>
              <w:t>：</w:t>
            </w:r>
          </w:p>
          <w:p w:rsidR="00EF2502" w:rsidRPr="00862500" w:rsidRDefault="00EF2502" w:rsidP="004414D7">
            <w:pPr>
              <w:pStyle w:val="FNC3-"/>
              <w:rPr>
                <w:rFonts w:ascii="Calibri" w:hAnsi="Calibri"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kern w:val="2"/>
                <w:sz w:val="21"/>
              </w:rPr>
              <w:t>自然人信息</w:t>
            </w:r>
          </w:p>
          <w:p w:rsidR="00EF2502" w:rsidRPr="00862500" w:rsidRDefault="00EF2502" w:rsidP="00862500">
            <w:pPr>
              <w:pStyle w:val="FNC3-"/>
              <w:numPr>
                <w:ilvl w:val="0"/>
                <w:numId w:val="22"/>
              </w:numPr>
              <w:ind w:left="321" w:hanging="241"/>
              <w:rPr>
                <w:rFonts w:ascii="Calibri" w:hAnsi="Calibri"/>
                <w:kern w:val="2"/>
                <w:sz w:val="21"/>
              </w:rPr>
            </w:pPr>
            <w:r w:rsidRPr="00862500">
              <w:rPr>
                <w:rFonts w:ascii="Calibri" w:hAnsi="Calibri"/>
                <w:kern w:val="2"/>
                <w:sz w:val="21"/>
              </w:rPr>
              <w:t>200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x</w:t>
            </w:r>
            <w:r w:rsidRPr="00862500">
              <w:rPr>
                <w:rFonts w:ascii="Calibri" w:hAnsi="Calibri"/>
                <w:kern w:val="2"/>
                <w:sz w:val="21"/>
              </w:rPr>
              <w:t>x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：我们自己的人员，如</w:t>
            </w:r>
            <w:r w:rsidRPr="00862500">
              <w:rPr>
                <w:rFonts w:ascii="Calibri" w:hAnsi="Calibri"/>
                <w:kern w:val="2"/>
                <w:sz w:val="21"/>
              </w:rPr>
              <w:t>2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00</w:t>
            </w:r>
            <w:r w:rsidRPr="00862500">
              <w:rPr>
                <w:rFonts w:ascii="Calibri" w:hAnsi="Calibri"/>
                <w:kern w:val="2"/>
                <w:sz w:val="21"/>
              </w:rPr>
              <w:t>00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=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灵牌诺达注册用户</w:t>
            </w:r>
          </w:p>
        </w:tc>
      </w:tr>
      <w:tr w:rsidR="00862500" w:rsidTr="00862500">
        <w:trPr>
          <w:trHeight w:val="1320"/>
        </w:trPr>
        <w:tc>
          <w:tcPr>
            <w:tcW w:w="675" w:type="dxa"/>
            <w:vMerge/>
            <w:shd w:val="clear" w:color="auto" w:fill="auto"/>
          </w:tcPr>
          <w:p w:rsidR="00EF2502" w:rsidRPr="00862500" w:rsidRDefault="00EF2502" w:rsidP="004414D7">
            <w:pPr>
              <w:pStyle w:val="FNC3-"/>
              <w:rPr>
                <w:rFonts w:ascii="Calibri" w:hAnsi="Calibri"/>
                <w:b/>
                <w:kern w:val="2"/>
                <w:sz w:val="21"/>
              </w:rPr>
            </w:pPr>
          </w:p>
        </w:tc>
        <w:tc>
          <w:tcPr>
            <w:tcW w:w="7853" w:type="dxa"/>
            <w:shd w:val="clear" w:color="auto" w:fill="auto"/>
          </w:tcPr>
          <w:p w:rsidR="00EF2502" w:rsidRPr="00862500" w:rsidRDefault="00EF2502" w:rsidP="004414D7">
            <w:pPr>
              <w:pStyle w:val="FNC3-"/>
              <w:rPr>
                <w:rFonts w:ascii="Calibri" w:hAnsi="Calibri"/>
                <w:b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b/>
                <w:kern w:val="2"/>
                <w:sz w:val="21"/>
              </w:rPr>
              <w:t>【组织】</w:t>
            </w:r>
            <w:r w:rsidRPr="00862500">
              <w:rPr>
                <w:rFonts w:ascii="Calibri" w:hAnsi="Calibri"/>
                <w:b/>
                <w:kern w:val="2"/>
                <w:sz w:val="21"/>
              </w:rPr>
              <w:t>3</w:t>
            </w:r>
            <w:r w:rsidRPr="00862500">
              <w:rPr>
                <w:rFonts w:ascii="Calibri" w:hAnsi="Calibri" w:hint="eastAsia"/>
                <w:b/>
                <w:kern w:val="2"/>
                <w:sz w:val="21"/>
              </w:rPr>
              <w:t>xxxx</w:t>
            </w:r>
            <w:r w:rsidRPr="00862500">
              <w:rPr>
                <w:rFonts w:ascii="Calibri" w:hAnsi="Calibri" w:hint="eastAsia"/>
                <w:b/>
                <w:kern w:val="2"/>
                <w:sz w:val="21"/>
              </w:rPr>
              <w:t>：</w:t>
            </w:r>
          </w:p>
          <w:p w:rsidR="00EF2502" w:rsidRPr="00862500" w:rsidRDefault="00EF2502" w:rsidP="004414D7">
            <w:pPr>
              <w:pStyle w:val="FNC3-"/>
              <w:rPr>
                <w:rFonts w:ascii="Calibri" w:hAnsi="Calibri"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kern w:val="2"/>
                <w:sz w:val="21"/>
              </w:rPr>
              <w:t>组织部门信息等，法人信息等</w:t>
            </w:r>
          </w:p>
          <w:p w:rsidR="00EF2502" w:rsidRPr="00862500" w:rsidRDefault="00EF2502" w:rsidP="00862500">
            <w:pPr>
              <w:pStyle w:val="FNC3-"/>
              <w:numPr>
                <w:ilvl w:val="0"/>
                <w:numId w:val="22"/>
              </w:numPr>
              <w:ind w:left="321" w:hanging="241"/>
              <w:rPr>
                <w:rFonts w:ascii="Calibri" w:hAnsi="Calibri"/>
                <w:kern w:val="2"/>
                <w:sz w:val="21"/>
              </w:rPr>
            </w:pPr>
            <w:r w:rsidRPr="00862500">
              <w:rPr>
                <w:rFonts w:ascii="Calibri" w:hAnsi="Calibri"/>
                <w:kern w:val="2"/>
                <w:sz w:val="21"/>
              </w:rPr>
              <w:t>300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x</w:t>
            </w:r>
            <w:r w:rsidRPr="00862500">
              <w:rPr>
                <w:rFonts w:ascii="Calibri" w:hAnsi="Calibri"/>
                <w:kern w:val="2"/>
                <w:sz w:val="21"/>
              </w:rPr>
              <w:t>x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：我们自己的组织，如</w:t>
            </w:r>
            <w:r w:rsidRPr="00862500">
              <w:rPr>
                <w:rFonts w:ascii="Calibri" w:hAnsi="Calibri"/>
                <w:kern w:val="2"/>
                <w:sz w:val="21"/>
              </w:rPr>
              <w:t>3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00</w:t>
            </w:r>
            <w:r w:rsidRPr="00862500">
              <w:rPr>
                <w:rFonts w:ascii="Calibri" w:hAnsi="Calibri"/>
                <w:kern w:val="2"/>
                <w:sz w:val="21"/>
              </w:rPr>
              <w:t>00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=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灵牌诺达注册用户自发组成的用户组；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30001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管理人员所组成的组</w:t>
            </w:r>
          </w:p>
        </w:tc>
      </w:tr>
    </w:tbl>
    <w:p w:rsidR="00EF2502" w:rsidRDefault="00CD7828" w:rsidP="00EF2502">
      <w:pPr>
        <w:pStyle w:val="FNC3-3"/>
        <w:spacing w:after="140" w:line="240" w:lineRule="auto"/>
      </w:pPr>
      <w:r>
        <w:rPr>
          <w:rFonts w:hint="eastAsia"/>
        </w:rPr>
        <w:t>o</w:t>
      </w:r>
      <w:r w:rsidR="00EF2502">
        <w:rPr>
          <w:rFonts w:hint="eastAsia"/>
        </w:rPr>
        <w:t>wner</w:t>
      </w:r>
      <w:r w:rsidR="00EF2502">
        <w:t>Id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675"/>
        <w:gridCol w:w="7853"/>
      </w:tblGrid>
      <w:tr w:rsidR="00862500" w:rsidTr="00862500">
        <w:tc>
          <w:tcPr>
            <w:tcW w:w="675" w:type="dxa"/>
            <w:shd w:val="clear" w:color="auto" w:fill="auto"/>
          </w:tcPr>
          <w:p w:rsidR="00EF2502" w:rsidRPr="00862500" w:rsidRDefault="00EF2502" w:rsidP="004414D7">
            <w:pPr>
              <w:pStyle w:val="FNC3-"/>
              <w:rPr>
                <w:rFonts w:ascii="Calibri" w:hAnsi="Calibri"/>
                <w:b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b/>
                <w:kern w:val="2"/>
                <w:sz w:val="21"/>
              </w:rPr>
              <w:t>释名</w:t>
            </w:r>
          </w:p>
        </w:tc>
        <w:tc>
          <w:tcPr>
            <w:tcW w:w="7853" w:type="dxa"/>
            <w:shd w:val="clear" w:color="auto" w:fill="auto"/>
          </w:tcPr>
          <w:p w:rsidR="00EF2502" w:rsidRPr="00862500" w:rsidRDefault="00EF2502" w:rsidP="004414D7">
            <w:pPr>
              <w:pStyle w:val="FNC3-"/>
              <w:rPr>
                <w:rFonts w:ascii="Calibri" w:hAnsi="Calibri"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kern w:val="2"/>
                <w:sz w:val="21"/>
              </w:rPr>
              <w:t>所有者或参与者的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Id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，很可能是某一类（人或组织）表的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Id</w:t>
            </w:r>
          </w:p>
        </w:tc>
      </w:tr>
      <w:tr w:rsidR="00862500" w:rsidTr="00862500">
        <w:tc>
          <w:tcPr>
            <w:tcW w:w="675" w:type="dxa"/>
            <w:shd w:val="clear" w:color="auto" w:fill="auto"/>
          </w:tcPr>
          <w:p w:rsidR="00EF2502" w:rsidRPr="00862500" w:rsidRDefault="00EF2502" w:rsidP="004414D7">
            <w:pPr>
              <w:pStyle w:val="FNC3-"/>
              <w:rPr>
                <w:rFonts w:ascii="Calibri" w:hAnsi="Calibri"/>
                <w:b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b/>
                <w:kern w:val="2"/>
                <w:sz w:val="21"/>
              </w:rPr>
              <w:t>取值</w:t>
            </w:r>
          </w:p>
        </w:tc>
        <w:tc>
          <w:tcPr>
            <w:tcW w:w="7853" w:type="dxa"/>
            <w:shd w:val="clear" w:color="auto" w:fill="auto"/>
          </w:tcPr>
          <w:p w:rsidR="00EF2502" w:rsidRPr="00862500" w:rsidRDefault="00EF2502" w:rsidP="00862500">
            <w:pPr>
              <w:pStyle w:val="FNC3-"/>
              <w:tabs>
                <w:tab w:val="left" w:pos="2064"/>
              </w:tabs>
              <w:rPr>
                <w:rFonts w:ascii="Calibri" w:hAnsi="Calibri"/>
                <w:kern w:val="2"/>
                <w:sz w:val="21"/>
              </w:rPr>
            </w:pPr>
            <w:r w:rsidRPr="00862500">
              <w:rPr>
                <w:rFonts w:ascii="Calibri" w:hAnsi="Calibri" w:hint="eastAsia"/>
                <w:kern w:val="2"/>
                <w:sz w:val="21"/>
              </w:rPr>
              <w:t>32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位字符串，</w:t>
            </w:r>
            <w:r w:rsidRPr="00862500">
              <w:rPr>
                <w:rFonts w:ascii="Calibri" w:hAnsi="Calibri" w:hint="eastAsia"/>
                <w:kern w:val="2"/>
                <w:sz w:val="21"/>
              </w:rPr>
              <w:t>UUID</w:t>
            </w:r>
          </w:p>
        </w:tc>
      </w:tr>
    </w:tbl>
    <w:p w:rsidR="00EF2502" w:rsidRDefault="00EF2502" w:rsidP="00EF2502">
      <w:pPr>
        <w:pStyle w:val="FNC3-3"/>
        <w:spacing w:after="140" w:line="240" w:lineRule="auto"/>
      </w:pPr>
      <w:r>
        <w:rPr>
          <w:rFonts w:hint="eastAsia"/>
        </w:rPr>
        <w:t>说明</w:t>
      </w:r>
    </w:p>
    <w:p w:rsidR="00EF2502" w:rsidRDefault="00EF2502" w:rsidP="00EF2502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者</w:t>
      </w:r>
      <w:r w:rsidR="00055402">
        <w:rPr>
          <w:rFonts w:hint="eastAsia"/>
          <w:sz w:val="21"/>
        </w:rPr>
        <w:t>元数据</w:t>
      </w:r>
      <w:r>
        <w:rPr>
          <w:rFonts w:hint="eastAsia"/>
          <w:sz w:val="21"/>
        </w:rPr>
        <w:t>也可以存储在关系数据库中，也鼓励采用此标准的项目把这类信息数据库化。从本项目来说，此元数据的离散值不多，所以这部分不全部数据库化。</w:t>
      </w:r>
    </w:p>
    <w:p w:rsidR="00EF2502" w:rsidRDefault="00EF2502" w:rsidP="00EF2502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数据库化</w:t>
      </w:r>
      <w:r w:rsidR="00CD7828">
        <w:rPr>
          <w:sz w:val="21"/>
        </w:rPr>
        <w:t>o</w:t>
      </w:r>
      <w:r>
        <w:rPr>
          <w:rFonts w:hint="eastAsia"/>
          <w:sz w:val="21"/>
        </w:rPr>
        <w:t>wnerType</w:t>
      </w:r>
      <w:r>
        <w:rPr>
          <w:rFonts w:hint="eastAsia"/>
          <w:sz w:val="21"/>
        </w:rPr>
        <w:t>代表一个表，</w:t>
      </w:r>
      <w:r w:rsidR="00CD7828">
        <w:rPr>
          <w:sz w:val="21"/>
        </w:rPr>
        <w:t>o</w:t>
      </w:r>
      <w:r>
        <w:rPr>
          <w:rFonts w:hint="eastAsia"/>
          <w:sz w:val="21"/>
        </w:rPr>
        <w:t>wnerType</w:t>
      </w:r>
      <w:r>
        <w:rPr>
          <w:rFonts w:hint="eastAsia"/>
          <w:sz w:val="21"/>
        </w:rPr>
        <w:t>的值是这个表在此元数据内的编码。</w:t>
      </w:r>
      <w:r w:rsidR="00CD7828">
        <w:rPr>
          <w:sz w:val="21"/>
        </w:rPr>
        <w:t>o</w:t>
      </w:r>
      <w:r>
        <w:rPr>
          <w:rFonts w:hint="eastAsia"/>
          <w:sz w:val="21"/>
        </w:rPr>
        <w:t>wnerId</w:t>
      </w:r>
      <w:r>
        <w:rPr>
          <w:rFonts w:hint="eastAsia"/>
          <w:sz w:val="21"/>
        </w:rPr>
        <w:t>是表的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。</w:t>
      </w:r>
      <w:r w:rsidR="00CD7828">
        <w:rPr>
          <w:sz w:val="21"/>
        </w:rPr>
        <w:t>o</w:t>
      </w:r>
      <w:r w:rsidR="00265A2E">
        <w:rPr>
          <w:rFonts w:hint="eastAsia"/>
          <w:sz w:val="21"/>
        </w:rPr>
        <w:t>wnerType</w:t>
      </w:r>
      <w:r w:rsidR="00265A2E">
        <w:rPr>
          <w:rFonts w:hint="eastAsia"/>
          <w:sz w:val="21"/>
        </w:rPr>
        <w:t>的三段</w:t>
      </w:r>
      <w:r w:rsidR="00A87BC4">
        <w:rPr>
          <w:rFonts w:hint="eastAsia"/>
          <w:sz w:val="21"/>
        </w:rPr>
        <w:t>内容，可以出现在表中的某个字段中</w:t>
      </w:r>
      <w:r w:rsidR="00F62F74">
        <w:rPr>
          <w:rFonts w:hint="eastAsia"/>
          <w:sz w:val="21"/>
        </w:rPr>
        <w:t>。</w:t>
      </w:r>
    </w:p>
    <w:p w:rsidR="00055402" w:rsidRDefault="00055402" w:rsidP="00055402">
      <w:pPr>
        <w:pStyle w:val="FNC3-3"/>
        <w:spacing w:after="140" w:line="240" w:lineRule="auto"/>
      </w:pPr>
      <w:r>
        <w:rPr>
          <w:rFonts w:hint="eastAsia"/>
        </w:rPr>
        <w:t>使用</w:t>
      </w:r>
    </w:p>
    <w:p w:rsidR="00EF2502" w:rsidRDefault="00055402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在使用过程中可以</w:t>
      </w:r>
      <w:r w:rsidR="00DB67B0">
        <w:rPr>
          <w:rFonts w:hint="eastAsia"/>
          <w:sz w:val="21"/>
        </w:rPr>
        <w:t>是创建者</w:t>
      </w:r>
      <w:r w:rsidR="00121B5F">
        <w:rPr>
          <w:sz w:val="21"/>
        </w:rPr>
        <w:t>c</w:t>
      </w:r>
      <w:r w:rsidR="00DB67B0">
        <w:rPr>
          <w:rFonts w:hint="eastAsia"/>
          <w:sz w:val="21"/>
        </w:rPr>
        <w:t>reatorType</w:t>
      </w:r>
      <w:r w:rsidR="00DB67B0">
        <w:rPr>
          <w:rFonts w:hint="eastAsia"/>
          <w:sz w:val="21"/>
        </w:rPr>
        <w:t>，</w:t>
      </w:r>
      <w:r w:rsidR="00121B5F">
        <w:rPr>
          <w:sz w:val="21"/>
        </w:rPr>
        <w:t>c</w:t>
      </w:r>
      <w:r w:rsidR="00DB67B0">
        <w:rPr>
          <w:rFonts w:hint="eastAsia"/>
          <w:sz w:val="21"/>
        </w:rPr>
        <w:t>reate</w:t>
      </w:r>
      <w:r w:rsidR="005E1F12">
        <w:rPr>
          <w:rFonts w:hint="eastAsia"/>
          <w:sz w:val="21"/>
        </w:rPr>
        <w:t>r</w:t>
      </w:r>
      <w:r w:rsidR="007122E7">
        <w:rPr>
          <w:sz w:val="21"/>
        </w:rPr>
        <w:t>Id</w:t>
      </w:r>
      <w:r w:rsidR="007122E7">
        <w:rPr>
          <w:rFonts w:hint="eastAsia"/>
          <w:sz w:val="21"/>
        </w:rPr>
        <w:t>，也可是所有者</w:t>
      </w:r>
      <w:r w:rsidR="007122E7">
        <w:rPr>
          <w:rFonts w:hint="eastAsia"/>
          <w:sz w:val="21"/>
        </w:rPr>
        <w:t>ownerType</w:t>
      </w:r>
      <w:r w:rsidR="007122E7">
        <w:rPr>
          <w:rFonts w:hint="eastAsia"/>
          <w:sz w:val="21"/>
        </w:rPr>
        <w:t>，</w:t>
      </w:r>
      <w:r w:rsidR="007122E7">
        <w:rPr>
          <w:rFonts w:hint="eastAsia"/>
          <w:sz w:val="21"/>
        </w:rPr>
        <w:t>owner</w:t>
      </w:r>
      <w:r w:rsidR="007122E7">
        <w:rPr>
          <w:sz w:val="21"/>
        </w:rPr>
        <w:t>Id</w:t>
      </w:r>
      <w:r w:rsidR="00E4602F">
        <w:rPr>
          <w:rFonts w:hint="eastAsia"/>
          <w:sz w:val="21"/>
        </w:rPr>
        <w:t>。</w:t>
      </w:r>
      <w:r w:rsidR="005E1F12">
        <w:rPr>
          <w:rFonts w:hint="eastAsia"/>
          <w:sz w:val="21"/>
        </w:rPr>
        <w:t>若</w:t>
      </w:r>
      <w:r w:rsidR="00C34F45">
        <w:rPr>
          <w:rFonts w:hint="eastAsia"/>
          <w:sz w:val="21"/>
        </w:rPr>
        <w:t>ownerType</w:t>
      </w:r>
      <w:r w:rsidR="00C34F45">
        <w:rPr>
          <w:rFonts w:hint="eastAsia"/>
          <w:sz w:val="21"/>
        </w:rPr>
        <w:t>是固定的，那么也可以省略，请参考</w:t>
      </w:r>
      <w:r w:rsidR="00C34F45">
        <w:rPr>
          <w:rFonts w:hint="eastAsia"/>
          <w:sz w:val="21"/>
        </w:rPr>
        <w:t>plat_User</w:t>
      </w:r>
      <w:r w:rsidR="00C34F45">
        <w:rPr>
          <w:rFonts w:hint="eastAsia"/>
          <w:sz w:val="21"/>
        </w:rPr>
        <w:t>表</w:t>
      </w:r>
      <w:r w:rsidR="0030178B">
        <w:rPr>
          <w:rFonts w:hint="eastAsia"/>
          <w:sz w:val="21"/>
        </w:rPr>
        <w:t>。</w:t>
      </w:r>
    </w:p>
    <w:p w:rsidR="004E1B43" w:rsidRDefault="00874121" w:rsidP="00467FD7">
      <w:pPr>
        <w:pStyle w:val="FNC3-1"/>
        <w:spacing w:after="260" w:line="240" w:lineRule="auto"/>
        <w:ind w:left="0" w:firstLine="0"/>
      </w:pPr>
      <w:bookmarkStart w:id="13" w:name="_Toc419150404"/>
      <w:r>
        <w:rPr>
          <w:rFonts w:hint="eastAsia"/>
        </w:rPr>
        <w:t>数据库环境说明</w:t>
      </w:r>
      <w:bookmarkEnd w:id="12"/>
      <w:bookmarkEnd w:id="13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删、改、查等）和应用级管理（建表、改表、删表、建索引等）。</w:t>
      </w:r>
    </w:p>
    <w:p w:rsidR="004E1B43" w:rsidRDefault="00874121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4E1B43" w:rsidRDefault="004E1B43">
      <w:pPr>
        <w:pStyle w:val="FNC3-"/>
        <w:ind w:firstLineChars="200" w:firstLine="422"/>
        <w:rPr>
          <w:b/>
          <w:sz w:val="21"/>
        </w:rPr>
      </w:pPr>
    </w:p>
    <w:p w:rsidR="004E1B43" w:rsidRDefault="00874121" w:rsidP="00467FD7">
      <w:pPr>
        <w:pStyle w:val="FNC3-1"/>
        <w:spacing w:after="260" w:line="240" w:lineRule="auto"/>
        <w:ind w:left="0" w:firstLine="0"/>
      </w:pPr>
      <w:bookmarkStart w:id="14" w:name="_Toc184006819"/>
      <w:bookmarkStart w:id="15" w:name="_Toc419150405"/>
      <w:r>
        <w:rPr>
          <w:rFonts w:hint="eastAsia"/>
        </w:rPr>
        <w:lastRenderedPageBreak/>
        <w:t>数据库</w:t>
      </w:r>
      <w:bookmarkEnd w:id="14"/>
      <w:r>
        <w:rPr>
          <w:rFonts w:hint="eastAsia"/>
        </w:rPr>
        <w:t>规范</w:t>
      </w:r>
      <w:bookmarkEnd w:id="15"/>
    </w:p>
    <w:p w:rsidR="00B36148" w:rsidRDefault="00B36148" w:rsidP="00B552DB">
      <w:pPr>
        <w:pStyle w:val="FNC3-2"/>
        <w:spacing w:after="140" w:line="240" w:lineRule="auto"/>
        <w:ind w:left="0" w:firstLine="0"/>
      </w:pPr>
      <w:r>
        <w:rPr>
          <w:rFonts w:hint="eastAsia"/>
        </w:rPr>
        <w:t>符号规则</w:t>
      </w:r>
    </w:p>
    <w:p w:rsidR="00B36148" w:rsidRDefault="00B74433" w:rsidP="00B361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B36148">
        <w:rPr>
          <w:rFonts w:hint="eastAsia"/>
          <w:sz w:val="21"/>
        </w:rPr>
        <w:t>元域名——不同元数据的名称</w:t>
      </w:r>
      <w:r w:rsidR="009D7F7C">
        <w:rPr>
          <w:rFonts w:hint="eastAsia"/>
          <w:sz w:val="21"/>
        </w:rPr>
        <w:t>。</w:t>
      </w:r>
    </w:p>
    <w:p w:rsidR="009D7F7C" w:rsidRDefault="00B74433" w:rsidP="00B361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9D7F7C">
        <w:rPr>
          <w:rFonts w:hint="eastAsia"/>
          <w:sz w:val="21"/>
        </w:rPr>
        <w:t>分割符——只有下划线“</w:t>
      </w:r>
      <w:r w:rsidR="009D7F7C">
        <w:rPr>
          <w:rFonts w:hint="eastAsia"/>
          <w:sz w:val="21"/>
        </w:rPr>
        <w:t>_</w:t>
      </w:r>
      <w:r w:rsidR="009D7F7C">
        <w:rPr>
          <w:rFonts w:hint="eastAsia"/>
          <w:sz w:val="21"/>
        </w:rPr>
        <w:t>”。</w:t>
      </w:r>
    </w:p>
    <w:p w:rsidR="009D7F7C" w:rsidRDefault="00B74433" w:rsidP="00B361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9D7F7C">
        <w:rPr>
          <w:rFonts w:hint="eastAsia"/>
          <w:sz w:val="21"/>
        </w:rPr>
        <w:t>必选——用中括号括起的元域名和分割符，如</w:t>
      </w:r>
      <w:r w:rsidR="009D7F7C">
        <w:rPr>
          <w:rFonts w:hint="eastAsia"/>
          <w:sz w:val="21"/>
        </w:rPr>
        <w:t>[</w:t>
      </w:r>
      <w:r w:rsidR="009D7F7C">
        <w:rPr>
          <w:rFonts w:hint="eastAsia"/>
          <w:sz w:val="21"/>
        </w:rPr>
        <w:t>元域名</w:t>
      </w:r>
      <w:r w:rsidR="009D7F7C">
        <w:rPr>
          <w:rFonts w:hint="eastAsia"/>
          <w:sz w:val="21"/>
        </w:rPr>
        <w:t>_]</w:t>
      </w:r>
      <w:r w:rsidR="009D7F7C">
        <w:rPr>
          <w:rFonts w:hint="eastAsia"/>
          <w:sz w:val="21"/>
        </w:rPr>
        <w:t>。</w:t>
      </w:r>
    </w:p>
    <w:p w:rsidR="00B36148" w:rsidRDefault="00B74433" w:rsidP="00B36148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9D7F7C">
        <w:rPr>
          <w:rFonts w:hint="eastAsia"/>
          <w:sz w:val="21"/>
        </w:rPr>
        <w:t>可选——用大括号括起的元域名和分割符，如</w:t>
      </w:r>
      <w:r w:rsidR="009D7F7C">
        <w:rPr>
          <w:sz w:val="21"/>
        </w:rPr>
        <w:t>{</w:t>
      </w:r>
      <w:r w:rsidR="009D7F7C">
        <w:rPr>
          <w:rFonts w:hint="eastAsia"/>
          <w:sz w:val="21"/>
        </w:rPr>
        <w:t>_</w:t>
      </w:r>
      <w:r w:rsidR="009D7F7C">
        <w:rPr>
          <w:rFonts w:hint="eastAsia"/>
          <w:sz w:val="21"/>
        </w:rPr>
        <w:t>元域名</w:t>
      </w:r>
      <w:r w:rsidR="009D7F7C">
        <w:rPr>
          <w:sz w:val="21"/>
        </w:rPr>
        <w:t>}</w:t>
      </w:r>
      <w:r w:rsidR="009D7F7C">
        <w:rPr>
          <w:rFonts w:hint="eastAsia"/>
          <w:sz w:val="21"/>
        </w:rPr>
        <w:t>。</w:t>
      </w:r>
    </w:p>
    <w:p w:rsidR="008A1BA4" w:rsidRDefault="008A1BA4" w:rsidP="00B552DB">
      <w:pPr>
        <w:pStyle w:val="FNC3-2"/>
        <w:spacing w:after="140" w:line="240" w:lineRule="auto"/>
        <w:ind w:left="0" w:firstLine="0"/>
      </w:pPr>
      <w:bookmarkStart w:id="16" w:name="_Toc419150410"/>
      <w:r>
        <w:rPr>
          <w:rFonts w:hint="eastAsia"/>
        </w:rPr>
        <w:t>数值类型</w:t>
      </w:r>
      <w:bookmarkEnd w:id="16"/>
    </w:p>
    <w:p w:rsidR="008A1BA4" w:rsidRDefault="008A1BA4" w:rsidP="008A1BA4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数值变量对数据库的影响。</w:t>
      </w:r>
    </w:p>
    <w:p w:rsidR="008A1BA4" w:rsidRDefault="008A1BA4" w:rsidP="00B552DB">
      <w:pPr>
        <w:pStyle w:val="FNC3-2"/>
        <w:spacing w:after="140" w:line="240" w:lineRule="auto"/>
        <w:ind w:left="0" w:firstLine="0"/>
      </w:pPr>
      <w:bookmarkStart w:id="17" w:name="_Toc419150407"/>
      <w:r>
        <w:rPr>
          <w:rFonts w:hint="eastAsia"/>
        </w:rPr>
        <w:t>布尔值取值</w:t>
      </w:r>
      <w:bookmarkEnd w:id="17"/>
    </w:p>
    <w:p w:rsidR="008A1BA4" w:rsidRDefault="008A1BA4" w:rsidP="008A1BA4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8A1BA4" w:rsidRDefault="008A1BA4" w:rsidP="008A1BA4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8A1BA4" w:rsidRDefault="008A1BA4" w:rsidP="008A1BA4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8A1BA4" w:rsidRDefault="008A1BA4" w:rsidP="008A1BA4">
      <w:pPr>
        <w:pStyle w:val="FNC3-"/>
        <w:numPr>
          <w:ilvl w:val="0"/>
          <w:numId w:val="3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Tag</w:t>
      </w:r>
      <w:r>
        <w:rPr>
          <w:rFonts w:hint="eastAsia"/>
          <w:sz w:val="21"/>
        </w:rPr>
        <w:t>意思是相近的。</w:t>
      </w:r>
    </w:p>
    <w:p w:rsidR="008A1BA4" w:rsidRDefault="008A1BA4" w:rsidP="008A1BA4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C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B36148" w:rsidRDefault="00B36148" w:rsidP="00B552DB">
      <w:pPr>
        <w:pStyle w:val="FNC3-2"/>
        <w:spacing w:after="140" w:line="240" w:lineRule="auto"/>
        <w:ind w:left="0" w:firstLine="0"/>
      </w:pPr>
      <w:r>
        <w:rPr>
          <w:rFonts w:hint="eastAsia"/>
        </w:rPr>
        <w:t>表的命名规则</w:t>
      </w:r>
    </w:p>
    <w:p w:rsidR="007A70B4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7A70B4">
        <w:rPr>
          <w:rFonts w:hint="eastAsia"/>
          <w:sz w:val="21"/>
        </w:rPr>
        <w:t>前缀：不同类型的表有自己的前缀，前缀小写</w:t>
      </w:r>
      <w:r w:rsidR="00057E54">
        <w:rPr>
          <w:rFonts w:hint="eastAsia"/>
          <w:sz w:val="21"/>
        </w:rPr>
        <w:t>。</w:t>
      </w:r>
    </w:p>
    <w:p w:rsidR="007A70B4" w:rsidRDefault="007A70B4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412086">
        <w:rPr>
          <w:rFonts w:hint="eastAsia"/>
          <w:sz w:val="21"/>
        </w:rPr>
        <w:t>功能名</w:t>
      </w:r>
      <w:r>
        <w:rPr>
          <w:rFonts w:hint="eastAsia"/>
          <w:sz w:val="21"/>
        </w:rPr>
        <w:t>：</w:t>
      </w:r>
      <w:r w:rsidR="00057E54">
        <w:rPr>
          <w:rFonts w:hint="eastAsia"/>
          <w:sz w:val="21"/>
        </w:rPr>
        <w:t>各单词大写字母开头中间无空格。</w:t>
      </w:r>
    </w:p>
    <w:p w:rsidR="00057E54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057E54">
        <w:rPr>
          <w:rFonts w:hint="eastAsia"/>
          <w:sz w:val="21"/>
        </w:rPr>
        <w:t>后缀：全部大写——</w:t>
      </w:r>
      <w:r w:rsidR="00356066">
        <w:rPr>
          <w:rFonts w:hint="eastAsia"/>
          <w:sz w:val="21"/>
        </w:rPr>
        <w:t>目前只有</w:t>
      </w:r>
    </w:p>
    <w:p w:rsidR="00057E54" w:rsidRDefault="00874121" w:rsidP="00057E54">
      <w:pPr>
        <w:pStyle w:val="FNC3-"/>
        <w:numPr>
          <w:ilvl w:val="0"/>
          <w:numId w:val="7"/>
        </w:numPr>
        <w:ind w:left="993"/>
        <w:rPr>
          <w:sz w:val="21"/>
        </w:rPr>
      </w:pPr>
      <w:r>
        <w:rPr>
          <w:rFonts w:hint="eastAsia"/>
          <w:sz w:val="21"/>
        </w:rPr>
        <w:t>与权限相关的表用后缀“</w:t>
      </w:r>
      <w:r>
        <w:rPr>
          <w:rFonts w:hint="eastAsia"/>
          <w:sz w:val="21"/>
        </w:rPr>
        <w:t>ORG</w:t>
      </w:r>
      <w:r>
        <w:rPr>
          <w:rFonts w:hint="eastAsia"/>
          <w:sz w:val="21"/>
        </w:rPr>
        <w:t>”标明</w:t>
      </w:r>
      <w:r w:rsidR="00057E54">
        <w:rPr>
          <w:rFonts w:hint="eastAsia"/>
          <w:sz w:val="21"/>
        </w:rPr>
        <w:t>；</w:t>
      </w:r>
    </w:p>
    <w:p w:rsidR="004E1B43" w:rsidRDefault="00874121" w:rsidP="00057E54">
      <w:pPr>
        <w:pStyle w:val="FNC3-"/>
        <w:numPr>
          <w:ilvl w:val="0"/>
          <w:numId w:val="7"/>
        </w:numPr>
        <w:ind w:left="993"/>
        <w:rPr>
          <w:sz w:val="21"/>
        </w:rPr>
      </w:pPr>
      <w:r>
        <w:rPr>
          <w:rFonts w:hint="eastAsia"/>
          <w:sz w:val="21"/>
        </w:rPr>
        <w:t>与关联关系相关的表用后缀“</w:t>
      </w:r>
      <w:r>
        <w:rPr>
          <w:rFonts w:hint="eastAsia"/>
          <w:sz w:val="21"/>
        </w:rPr>
        <w:t>REL</w:t>
      </w:r>
      <w:r>
        <w:rPr>
          <w:rFonts w:hint="eastAsia"/>
          <w:sz w:val="21"/>
        </w:rPr>
        <w:t>”标明</w:t>
      </w:r>
      <w:r w:rsidR="00057E54">
        <w:rPr>
          <w:rFonts w:hint="eastAsia"/>
          <w:sz w:val="21"/>
        </w:rPr>
        <w:t>。</w:t>
      </w:r>
    </w:p>
    <w:p w:rsidR="00057E54" w:rsidRDefault="00057E54" w:rsidP="00057E54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表名</w:t>
      </w:r>
      <w:r>
        <w:rPr>
          <w:rFonts w:hint="eastAsia"/>
          <w:sz w:val="21"/>
        </w:rPr>
        <w:t>=</w:t>
      </w:r>
      <w:r w:rsidR="00356066">
        <w:rPr>
          <w:rFonts w:hint="eastAsia"/>
          <w:sz w:val="21"/>
        </w:rPr>
        <w:t>[</w:t>
      </w:r>
      <w:r w:rsidR="00253E9A">
        <w:rPr>
          <w:rFonts w:hint="eastAsia"/>
          <w:sz w:val="21"/>
        </w:rPr>
        <w:t>前缀</w:t>
      </w:r>
      <w:r w:rsidR="00253E9A">
        <w:rPr>
          <w:rFonts w:hint="eastAsia"/>
          <w:sz w:val="21"/>
        </w:rPr>
        <w:t>_</w:t>
      </w:r>
      <w:r w:rsidR="00356066">
        <w:rPr>
          <w:rFonts w:hint="eastAsia"/>
          <w:sz w:val="21"/>
        </w:rPr>
        <w:t>][</w:t>
      </w:r>
      <w:r w:rsidR="00253E9A">
        <w:rPr>
          <w:rFonts w:hint="eastAsia"/>
          <w:sz w:val="21"/>
        </w:rPr>
        <w:t>业务表名</w:t>
      </w:r>
      <w:r w:rsidR="00253E9A">
        <w:rPr>
          <w:sz w:val="21"/>
        </w:rPr>
        <w:t>_</w:t>
      </w:r>
      <w:r w:rsidR="00356066">
        <w:rPr>
          <w:rFonts w:hint="eastAsia"/>
          <w:sz w:val="21"/>
        </w:rPr>
        <w:t>]</w:t>
      </w:r>
      <w:r w:rsidR="00253E9A">
        <w:rPr>
          <w:rFonts w:hint="eastAsia"/>
          <w:sz w:val="21"/>
        </w:rPr>
        <w:t>{</w:t>
      </w:r>
      <w:r w:rsidR="00253E9A">
        <w:rPr>
          <w:rFonts w:hint="eastAsia"/>
          <w:sz w:val="21"/>
        </w:rPr>
        <w:t>后缀</w:t>
      </w:r>
      <w:r w:rsidR="00253E9A">
        <w:rPr>
          <w:rFonts w:hint="eastAsia"/>
          <w:sz w:val="21"/>
        </w:rPr>
        <w:t>}</w:t>
      </w:r>
      <w:r w:rsidR="00412086">
        <w:rPr>
          <w:rFonts w:hint="eastAsia"/>
          <w:sz w:val="21"/>
        </w:rPr>
        <w:t>，如：</w:t>
      </w:r>
      <w:r>
        <w:rPr>
          <w:rFonts w:hint="eastAsia"/>
          <w:sz w:val="21"/>
        </w:rPr>
        <w:t>分析平台部分的表以“</w:t>
      </w:r>
      <w:r>
        <w:rPr>
          <w:rFonts w:hint="eastAsia"/>
          <w:sz w:val="21"/>
        </w:rPr>
        <w:t>sa</w:t>
      </w:r>
      <w:r>
        <w:rPr>
          <w:rFonts w:hint="eastAsia"/>
          <w:sz w:val="21"/>
        </w:rPr>
        <w:t>”命名，如</w:t>
      </w:r>
      <w:r>
        <w:rPr>
          <w:rFonts w:hint="eastAsia"/>
          <w:sz w:val="21"/>
        </w:rPr>
        <w:t>sa_</w:t>
      </w:r>
      <w:r w:rsidR="00412086">
        <w:rPr>
          <w:sz w:val="21"/>
        </w:rPr>
        <w:t>M</w:t>
      </w:r>
      <w:r>
        <w:rPr>
          <w:rFonts w:hint="eastAsia"/>
          <w:sz w:val="21"/>
        </w:rPr>
        <w:t>dTable(</w:t>
      </w:r>
      <w:r>
        <w:rPr>
          <w:rFonts w:hint="eastAsia"/>
          <w:sz w:val="21"/>
        </w:rPr>
        <w:t>元数据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057E54" w:rsidRDefault="00057E54" w:rsidP="00057E54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表</w:t>
      </w:r>
      <w:r>
        <w:rPr>
          <w:sz w:val="21"/>
        </w:rPr>
        <w:t>tab</w:t>
      </w:r>
      <w:r w:rsidR="00B7634C">
        <w:rPr>
          <w:sz w:val="21"/>
        </w:rPr>
        <w:t>leN</w:t>
      </w:r>
      <w:r>
        <w:rPr>
          <w:sz w:val="21"/>
        </w:rPr>
        <w:t>ame</w:t>
      </w:r>
      <w:r>
        <w:rPr>
          <w:rFonts w:hint="eastAsia"/>
          <w:sz w:val="21"/>
        </w:rPr>
        <w:t>字段长度的限制。</w:t>
      </w:r>
    </w:p>
    <w:p w:rsidR="0039343C" w:rsidRDefault="0039343C" w:rsidP="00B552DB">
      <w:pPr>
        <w:pStyle w:val="FNC3-2"/>
        <w:spacing w:after="140" w:line="240" w:lineRule="auto"/>
        <w:ind w:left="0" w:firstLine="0"/>
      </w:pPr>
      <w:bookmarkStart w:id="18" w:name="_Toc419150409"/>
      <w:r>
        <w:rPr>
          <w:rFonts w:hint="eastAsia"/>
        </w:rPr>
        <w:lastRenderedPageBreak/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8"/>
      <w:r>
        <w:rPr>
          <w:rFonts w:hint="eastAsia"/>
        </w:rPr>
        <w:t>命名规则</w:t>
      </w:r>
    </w:p>
    <w:p w:rsidR="0039343C" w:rsidRDefault="0039343C" w:rsidP="0039343C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。</w:t>
      </w:r>
    </w:p>
    <w:p w:rsidR="0039343C" w:rsidRDefault="0039343C" w:rsidP="0039343C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按照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变量的命名规则，英文单词首字母大写，第一个英文单词首字母不大些。</w:t>
      </w:r>
    </w:p>
    <w:p w:rsidR="0039343C" w:rsidRDefault="00E801D6" w:rsidP="0039343C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39343C">
        <w:rPr>
          <w:rFonts w:hint="eastAsia"/>
          <w:sz w:val="21"/>
        </w:rPr>
        <w:t>是判断类型的用</w:t>
      </w:r>
      <w:r w:rsidR="0039343C">
        <w:rPr>
          <w:rFonts w:hint="eastAsia"/>
          <w:sz w:val="21"/>
        </w:rPr>
        <w:t>is+</w:t>
      </w:r>
      <w:r w:rsidR="0039343C">
        <w:rPr>
          <w:rFonts w:hint="eastAsia"/>
          <w:sz w:val="21"/>
        </w:rPr>
        <w:t>单词，并且单词首字母大写，如</w:t>
      </w:r>
      <w:r w:rsidR="0039343C">
        <w:rPr>
          <w:rFonts w:hint="eastAsia"/>
          <w:sz w:val="21"/>
        </w:rPr>
        <w:t>isValidate</w:t>
      </w:r>
      <w:r w:rsidR="0039343C">
        <w:rPr>
          <w:rFonts w:hint="eastAsia"/>
          <w:sz w:val="21"/>
        </w:rPr>
        <w:t>，</w:t>
      </w:r>
      <w:r w:rsidR="0039343C">
        <w:rPr>
          <w:rFonts w:hint="eastAsia"/>
          <w:sz w:val="21"/>
        </w:rPr>
        <w:t>isUnit</w:t>
      </w:r>
    </w:p>
    <w:p w:rsidR="0039343C" w:rsidRDefault="00FF3FE1" w:rsidP="0039343C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39343C">
        <w:rPr>
          <w:rFonts w:hint="eastAsia"/>
          <w:sz w:val="21"/>
        </w:rPr>
        <w:t>为了避免一些数据库系统的保留字，</w:t>
      </w:r>
      <w:r w:rsidR="0039343C">
        <w:rPr>
          <w:rFonts w:hint="eastAsia"/>
          <w:sz w:val="21"/>
        </w:rPr>
        <w:t>type</w:t>
      </w:r>
      <w:r w:rsidR="0039343C">
        <w:rPr>
          <w:rFonts w:hint="eastAsia"/>
          <w:sz w:val="21"/>
        </w:rPr>
        <w:t>，</w:t>
      </w:r>
      <w:r w:rsidR="0039343C">
        <w:rPr>
          <w:rFonts w:hint="eastAsia"/>
          <w:sz w:val="21"/>
        </w:rPr>
        <w:t>name</w:t>
      </w:r>
      <w:r w:rsidR="0039343C">
        <w:rPr>
          <w:rFonts w:hint="eastAsia"/>
          <w:sz w:val="21"/>
        </w:rPr>
        <w:t>，</w:t>
      </w:r>
      <w:r w:rsidR="0039343C">
        <w:rPr>
          <w:rFonts w:hint="eastAsia"/>
          <w:sz w:val="21"/>
        </w:rPr>
        <w:t>level</w:t>
      </w:r>
      <w:r w:rsidR="0039343C">
        <w:rPr>
          <w:rFonts w:hint="eastAsia"/>
          <w:sz w:val="21"/>
        </w:rPr>
        <w:t>均不作为表名或列明（包括其它一切用户对象的名称）</w:t>
      </w:r>
    </w:p>
    <w:p w:rsidR="0039343C" w:rsidRDefault="00FF3FE1" w:rsidP="0039343C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39343C">
        <w:rPr>
          <w:rFonts w:hint="eastAsia"/>
          <w:sz w:val="21"/>
        </w:rPr>
        <w:t>常用的命名及规范：</w:t>
      </w:r>
    </w:p>
    <w:p w:rsidR="0039343C" w:rsidRDefault="0039343C" w:rsidP="0039343C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39343C" w:rsidRDefault="0039343C" w:rsidP="0039343C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4E1B43" w:rsidRDefault="00874121" w:rsidP="00B552DB">
      <w:pPr>
        <w:pStyle w:val="FNC3-2"/>
        <w:spacing w:after="140" w:line="240" w:lineRule="auto"/>
        <w:ind w:left="0" w:firstLine="0"/>
      </w:pPr>
      <w:bookmarkStart w:id="19" w:name="_Toc419150408"/>
      <w:r>
        <w:rPr>
          <w:rFonts w:hint="eastAsia"/>
        </w:rPr>
        <w:t>键</w:t>
      </w:r>
      <w:bookmarkEnd w:id="19"/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为</w:t>
      </w:r>
      <w:r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</w:t>
      </w:r>
      <w:r w:rsidR="008A1BA4">
        <w:rPr>
          <w:rFonts w:hint="eastAsia"/>
          <w:sz w:val="21"/>
        </w:rPr>
        <w:t>用</w:t>
      </w:r>
      <w:r>
        <w:rPr>
          <w:rFonts w:hint="eastAsia"/>
          <w:sz w:val="21"/>
        </w:rPr>
        <w:t>pId</w:t>
      </w:r>
      <w:r>
        <w:rPr>
          <w:rFonts w:hint="eastAsia"/>
          <w:sz w:val="21"/>
        </w:rPr>
        <w:t>命名；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Id</w:t>
      </w:r>
      <w:r>
        <w:rPr>
          <w:rFonts w:hint="eastAsia"/>
          <w:sz w:val="21"/>
        </w:rPr>
        <w:t>；</w:t>
      </w:r>
    </w:p>
    <w:p w:rsidR="008A1BA4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I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I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I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B24886" w:rsidRDefault="00B24886" w:rsidP="00B552DB">
      <w:pPr>
        <w:pStyle w:val="FNC3-2"/>
        <w:spacing w:after="140" w:line="240" w:lineRule="auto"/>
        <w:ind w:left="0" w:firstLine="0"/>
      </w:pPr>
      <w:r>
        <w:rPr>
          <w:rFonts w:hint="eastAsia"/>
        </w:rPr>
        <w:t>通用字段说明</w:t>
      </w:r>
    </w:p>
    <w:p w:rsidR="00B552DB" w:rsidRDefault="00B552DB" w:rsidP="00B552DB">
      <w:pPr>
        <w:pStyle w:val="FNC3-3"/>
        <w:spacing w:before="180" w:after="80" w:line="240" w:lineRule="auto"/>
        <w:ind w:left="0" w:firstLine="0"/>
      </w:pPr>
      <w:r>
        <w:rPr>
          <w:rFonts w:hint="eastAsia"/>
        </w:rPr>
        <w:t>树型数据库</w:t>
      </w:r>
    </w:p>
    <w:p w:rsidR="004E1B43" w:rsidRDefault="00874121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树结构通用规范，所有的</w:t>
      </w:r>
      <w:r w:rsidR="00B552DB">
        <w:rPr>
          <w:rFonts w:hint="eastAsia"/>
          <w:sz w:val="21"/>
        </w:rPr>
        <w:t>树</w:t>
      </w:r>
      <w:r w:rsidR="00F43637">
        <w:rPr>
          <w:rFonts w:hint="eastAsia"/>
          <w:sz w:val="21"/>
        </w:rPr>
        <w:t>都要按这个建立。</w:t>
      </w:r>
    </w:p>
    <w:tbl>
      <w:tblPr>
        <w:tblW w:w="8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3"/>
        <w:gridCol w:w="1352"/>
        <w:gridCol w:w="1667"/>
        <w:gridCol w:w="689"/>
        <w:gridCol w:w="1292"/>
        <w:gridCol w:w="2261"/>
      </w:tblGrid>
      <w:tr w:rsidR="004E1B43" w:rsidTr="001C68F3">
        <w:tc>
          <w:tcPr>
            <w:tcW w:w="144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 w:rsidTr="001C68F3">
        <w:tc>
          <w:tcPr>
            <w:tcW w:w="144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4E1B43" w:rsidRDefault="00B2530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874121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4E1B43" w:rsidRDefault="00B3239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V</w:t>
            </w:r>
            <w:r>
              <w:rPr>
                <w:sz w:val="18"/>
                <w:szCs w:val="21"/>
              </w:rPr>
              <w:t>ARCHA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4E1B43" w:rsidTr="001C68F3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4E1B43" w:rsidRDefault="00B3239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4E1B43" w:rsidTr="001C68F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sChild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4E1B43" w:rsidTr="001C68F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4E1B43" w:rsidRDefault="00B2530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874121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4E1B43" w:rsidTr="001C68F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4E1B43" w:rsidRDefault="00B2530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874121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4E1B43" w:rsidRDefault="00874121" w:rsidP="00CB1E9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</w:t>
            </w:r>
            <w:r w:rsidR="00CB1E97">
              <w:rPr>
                <w:sz w:val="18"/>
                <w:szCs w:val="18"/>
              </w:rPr>
              <w:t>9</w:t>
            </w:r>
          </w:p>
        </w:tc>
      </w:tr>
      <w:tr w:rsidR="004E1B43" w:rsidTr="001C68F3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B25303" w:rsidRDefault="00945E4F" w:rsidP="00945E4F">
      <w:pPr>
        <w:pStyle w:val="FNC3-3"/>
        <w:spacing w:before="180" w:after="80" w:line="240" w:lineRule="auto"/>
        <w:ind w:left="0" w:firstLine="0"/>
      </w:pPr>
      <w:r>
        <w:rPr>
          <w:rFonts w:hint="eastAsia"/>
        </w:rPr>
        <w:lastRenderedPageBreak/>
        <w:t>通用</w:t>
      </w:r>
      <w:r w:rsidR="00B25303">
        <w:rPr>
          <w:rFonts w:hint="eastAsia"/>
        </w:rPr>
        <w:t>类型</w:t>
      </w:r>
    </w:p>
    <w:tbl>
      <w:tblPr>
        <w:tblW w:w="8506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3"/>
        <w:gridCol w:w="1352"/>
        <w:gridCol w:w="1667"/>
        <w:gridCol w:w="1492"/>
        <w:gridCol w:w="2552"/>
      </w:tblGrid>
      <w:tr w:rsidR="009445C9" w:rsidTr="006E3F2C">
        <w:tc>
          <w:tcPr>
            <w:tcW w:w="1443" w:type="dxa"/>
            <w:shd w:val="clear" w:color="auto" w:fill="E6E6E6"/>
          </w:tcPr>
          <w:p w:rsidR="009445C9" w:rsidRDefault="009445C9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445C9" w:rsidRDefault="009445C9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445C9" w:rsidRDefault="009445C9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1492" w:type="dxa"/>
            <w:shd w:val="clear" w:color="auto" w:fill="E6E6E6"/>
          </w:tcPr>
          <w:p w:rsidR="009445C9" w:rsidRDefault="009445C9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552" w:type="dxa"/>
            <w:shd w:val="clear" w:color="auto" w:fill="E6E6E6"/>
          </w:tcPr>
          <w:p w:rsidR="009445C9" w:rsidRDefault="009445C9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445C9" w:rsidTr="006E3F2C">
        <w:tc>
          <w:tcPr>
            <w:tcW w:w="1443" w:type="dxa"/>
            <w:shd w:val="clear" w:color="auto" w:fill="FFFF99"/>
            <w:vAlign w:val="center"/>
          </w:tcPr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445C9" w:rsidRDefault="000824CD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V</w:t>
            </w:r>
            <w:r>
              <w:rPr>
                <w:sz w:val="18"/>
                <w:szCs w:val="21"/>
              </w:rPr>
              <w:t>ARCHAR</w:t>
            </w:r>
          </w:p>
        </w:tc>
        <w:tc>
          <w:tcPr>
            <w:tcW w:w="1492" w:type="dxa"/>
            <w:shd w:val="clear" w:color="auto" w:fill="FFFF99"/>
            <w:vAlign w:val="center"/>
          </w:tcPr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2" w:type="dxa"/>
            <w:shd w:val="clear" w:color="auto" w:fill="FFFF99"/>
            <w:vAlign w:val="center"/>
          </w:tcPr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或</w:t>
            </w:r>
            <w:r>
              <w:rPr>
                <w:rFonts w:hint="eastAsia"/>
                <w:sz w:val="18"/>
                <w:szCs w:val="18"/>
              </w:rPr>
              <w:t>32</w:t>
            </w:r>
            <w:r>
              <w:rPr>
                <w:rFonts w:hint="eastAsia"/>
                <w:sz w:val="18"/>
                <w:szCs w:val="18"/>
              </w:rPr>
              <w:t>位</w:t>
            </w: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445C9" w:rsidTr="006E3F2C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1492" w:type="dxa"/>
            <w:vAlign w:val="center"/>
          </w:tcPr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552" w:type="dxa"/>
            <w:vAlign w:val="center"/>
          </w:tcPr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445C9" w:rsidTr="006E3F2C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1492" w:type="dxa"/>
            <w:vAlign w:val="center"/>
          </w:tcPr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552" w:type="dxa"/>
            <w:vAlign w:val="center"/>
          </w:tcPr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</w:t>
            </w:r>
            <w:r>
              <w:rPr>
                <w:sz w:val="18"/>
                <w:szCs w:val="18"/>
              </w:rPr>
              <w:t>9</w:t>
            </w:r>
          </w:p>
        </w:tc>
      </w:tr>
      <w:tr w:rsidR="00EF2502" w:rsidTr="006E3F2C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EF2502" w:rsidRDefault="009A66B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2" w:type="dxa"/>
            <w:vAlign w:val="center"/>
          </w:tcPr>
          <w:p w:rsidR="00EF2502" w:rsidRDefault="00EF2502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EF2502" w:rsidRDefault="00EF2502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EF2502">
              <w:rPr>
                <w:sz w:val="18"/>
                <w:szCs w:val="21"/>
              </w:rPr>
              <w:t>TIMESTAMP(</w:t>
            </w:r>
            <w:r w:rsidRPr="00EF2502">
              <w:rPr>
                <w:rFonts w:hint="eastAsia"/>
                <w:sz w:val="18"/>
                <w:szCs w:val="21"/>
              </w:rPr>
              <w:t>4</w:t>
            </w:r>
            <w:r w:rsidRPr="00EF2502">
              <w:rPr>
                <w:sz w:val="18"/>
                <w:szCs w:val="21"/>
              </w:rPr>
              <w:t>)</w:t>
            </w:r>
          </w:p>
        </w:tc>
        <w:tc>
          <w:tcPr>
            <w:tcW w:w="1492" w:type="dxa"/>
            <w:vAlign w:val="center"/>
          </w:tcPr>
          <w:p w:rsidR="00EF2502" w:rsidRDefault="00EF2502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当前时间</w:t>
            </w:r>
          </w:p>
        </w:tc>
        <w:tc>
          <w:tcPr>
            <w:tcW w:w="2552" w:type="dxa"/>
            <w:vAlign w:val="center"/>
          </w:tcPr>
          <w:p w:rsidR="00EF2502" w:rsidRDefault="00BE10E7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这条记录的时间</w:t>
            </w:r>
          </w:p>
        </w:tc>
      </w:tr>
      <w:tr w:rsidR="009445C9" w:rsidTr="006E3F2C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445C9" w:rsidRDefault="009A66B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1352" w:type="dxa"/>
            <w:vAlign w:val="center"/>
          </w:tcPr>
          <w:p w:rsidR="009445C9" w:rsidRDefault="00EF2502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</w:t>
            </w:r>
            <w:r w:rsidR="009445C9">
              <w:rPr>
                <w:sz w:val="18"/>
                <w:szCs w:val="21"/>
              </w:rPr>
              <w:t>Time</w:t>
            </w:r>
          </w:p>
        </w:tc>
        <w:tc>
          <w:tcPr>
            <w:tcW w:w="1667" w:type="dxa"/>
            <w:vAlign w:val="center"/>
          </w:tcPr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EF2502">
              <w:rPr>
                <w:sz w:val="18"/>
                <w:szCs w:val="21"/>
              </w:rPr>
              <w:t>TIMESTAMP(</w:t>
            </w:r>
            <w:r w:rsidRPr="00EF2502">
              <w:rPr>
                <w:rFonts w:hint="eastAsia"/>
                <w:sz w:val="18"/>
                <w:szCs w:val="21"/>
              </w:rPr>
              <w:t>4</w:t>
            </w:r>
            <w:r w:rsidRPr="00EF2502">
              <w:rPr>
                <w:sz w:val="18"/>
                <w:szCs w:val="21"/>
              </w:rPr>
              <w:t>)</w:t>
            </w:r>
          </w:p>
        </w:tc>
        <w:tc>
          <w:tcPr>
            <w:tcW w:w="1492" w:type="dxa"/>
            <w:vAlign w:val="center"/>
          </w:tcPr>
          <w:p w:rsidR="009445C9" w:rsidRDefault="009445C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2" w:type="dxa"/>
            <w:vAlign w:val="center"/>
          </w:tcPr>
          <w:p w:rsidR="009445C9" w:rsidRDefault="00B41B6A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记录修改时间</w:t>
            </w:r>
          </w:p>
        </w:tc>
      </w:tr>
    </w:tbl>
    <w:p w:rsidR="00AF0E41" w:rsidRDefault="00AF0E41" w:rsidP="00AF0E41">
      <w:pPr>
        <w:pStyle w:val="FNC3-2"/>
        <w:spacing w:after="140" w:line="240" w:lineRule="auto"/>
        <w:ind w:left="0" w:firstLine="0"/>
      </w:pPr>
      <w:r>
        <w:rPr>
          <w:rFonts w:hint="eastAsia"/>
        </w:rPr>
        <w:t>表中字段建议</w:t>
      </w:r>
    </w:p>
    <w:p w:rsidR="004E1B43" w:rsidRDefault="001C68F3" w:rsidP="00467FD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建议性字段，星号越多建议性越强，最高三星。</w:t>
      </w:r>
    </w:p>
    <w:tbl>
      <w:tblPr>
        <w:tblW w:w="8472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84"/>
        <w:gridCol w:w="1134"/>
        <w:gridCol w:w="1559"/>
        <w:gridCol w:w="851"/>
        <w:gridCol w:w="3544"/>
      </w:tblGrid>
      <w:tr w:rsidR="001601B9" w:rsidTr="006E3F2C">
        <w:trPr>
          <w:trHeight w:val="69"/>
        </w:trPr>
        <w:tc>
          <w:tcPr>
            <w:tcW w:w="1384" w:type="dxa"/>
            <w:shd w:val="clear" w:color="auto" w:fill="E6E6E6"/>
          </w:tcPr>
          <w:p w:rsidR="001601B9" w:rsidRDefault="001601B9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中文名</w:t>
            </w:r>
          </w:p>
        </w:tc>
        <w:tc>
          <w:tcPr>
            <w:tcW w:w="1134" w:type="dxa"/>
            <w:shd w:val="clear" w:color="auto" w:fill="E6E6E6"/>
          </w:tcPr>
          <w:p w:rsidR="001601B9" w:rsidRDefault="001601B9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1601B9" w:rsidRDefault="00B3239E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1" w:type="dxa"/>
            <w:shd w:val="clear" w:color="auto" w:fill="E6E6E6"/>
          </w:tcPr>
          <w:p w:rsidR="001601B9" w:rsidRDefault="00B3239E" w:rsidP="001601B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建议性</w:t>
            </w:r>
          </w:p>
        </w:tc>
        <w:tc>
          <w:tcPr>
            <w:tcW w:w="3544" w:type="dxa"/>
            <w:shd w:val="clear" w:color="auto" w:fill="E6E6E6"/>
          </w:tcPr>
          <w:p w:rsidR="001601B9" w:rsidRDefault="001601B9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824CD" w:rsidTr="006E3F2C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0824CD" w:rsidRDefault="000824CD" w:rsidP="000824C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0824CD" w:rsidRDefault="000824CD" w:rsidP="000824C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0824CD" w:rsidRDefault="000824CD" w:rsidP="000824CD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EF2502">
              <w:rPr>
                <w:sz w:val="18"/>
                <w:szCs w:val="21"/>
              </w:rPr>
              <w:t>TIMESTAMP(</w:t>
            </w:r>
            <w:r w:rsidRPr="00EF2502">
              <w:rPr>
                <w:rFonts w:hint="eastAsia"/>
                <w:sz w:val="18"/>
                <w:szCs w:val="21"/>
              </w:rPr>
              <w:t>4</w:t>
            </w:r>
            <w:r w:rsidRPr="00EF2502">
              <w:rPr>
                <w:sz w:val="18"/>
                <w:szCs w:val="21"/>
              </w:rPr>
              <w:t>)</w:t>
            </w:r>
          </w:p>
        </w:tc>
        <w:tc>
          <w:tcPr>
            <w:tcW w:w="851" w:type="dxa"/>
            <w:vAlign w:val="center"/>
          </w:tcPr>
          <w:p w:rsidR="000824CD" w:rsidRDefault="00591267" w:rsidP="000824C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★★★</w:t>
            </w:r>
          </w:p>
        </w:tc>
        <w:tc>
          <w:tcPr>
            <w:tcW w:w="3544" w:type="dxa"/>
            <w:vAlign w:val="center"/>
          </w:tcPr>
          <w:p w:rsidR="000824CD" w:rsidRDefault="00D30336" w:rsidP="000824C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自动生成，当前时间</w:t>
            </w:r>
          </w:p>
        </w:tc>
      </w:tr>
      <w:tr w:rsidR="001601B9" w:rsidTr="006E3F2C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1601B9" w:rsidRDefault="00591267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134" w:type="dxa"/>
            <w:vAlign w:val="center"/>
          </w:tcPr>
          <w:p w:rsidR="001601B9" w:rsidRDefault="001601B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59" w:type="dxa"/>
            <w:vAlign w:val="center"/>
          </w:tcPr>
          <w:p w:rsidR="001601B9" w:rsidRDefault="000824CD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V</w:t>
            </w:r>
            <w:r>
              <w:rPr>
                <w:sz w:val="18"/>
                <w:szCs w:val="21"/>
              </w:rPr>
              <w:t>ARCHAR</w:t>
            </w:r>
          </w:p>
        </w:tc>
        <w:tc>
          <w:tcPr>
            <w:tcW w:w="851" w:type="dxa"/>
            <w:vAlign w:val="center"/>
          </w:tcPr>
          <w:p w:rsidR="001601B9" w:rsidRDefault="00591267" w:rsidP="004414D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★★★</w:t>
            </w:r>
          </w:p>
        </w:tc>
        <w:tc>
          <w:tcPr>
            <w:tcW w:w="3544" w:type="dxa"/>
            <w:vAlign w:val="center"/>
          </w:tcPr>
          <w:p w:rsidR="001601B9" w:rsidRDefault="00D30336" w:rsidP="001601B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采用</w:t>
            </w:r>
            <w:r>
              <w:rPr>
                <w:rFonts w:hint="eastAsia"/>
                <w:sz w:val="18"/>
                <w:szCs w:val="18"/>
              </w:rPr>
              <w:t>UUID</w:t>
            </w:r>
            <w:r>
              <w:rPr>
                <w:rFonts w:hint="eastAsia"/>
                <w:sz w:val="18"/>
                <w:szCs w:val="18"/>
              </w:rPr>
              <w:t>，若是系统自己用的表，也可以没有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主键，而用联合主键</w:t>
            </w:r>
          </w:p>
        </w:tc>
      </w:tr>
      <w:tr w:rsidR="001601B9" w:rsidTr="006E3F2C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1601B9" w:rsidRDefault="00591267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134" w:type="dxa"/>
            <w:vAlign w:val="center"/>
          </w:tcPr>
          <w:p w:rsidR="001601B9" w:rsidRDefault="00B3239E" w:rsidP="00B3239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559" w:type="dxa"/>
            <w:vAlign w:val="center"/>
          </w:tcPr>
          <w:p w:rsidR="001601B9" w:rsidRDefault="001601B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851" w:type="dxa"/>
            <w:vAlign w:val="center"/>
          </w:tcPr>
          <w:p w:rsidR="001601B9" w:rsidRDefault="00591267" w:rsidP="004414D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★★</w:t>
            </w:r>
          </w:p>
        </w:tc>
        <w:tc>
          <w:tcPr>
            <w:tcW w:w="3544" w:type="dxa"/>
            <w:vAlign w:val="center"/>
          </w:tcPr>
          <w:p w:rsidR="001601B9" w:rsidRDefault="00B30AC8" w:rsidP="001601B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议任何与真实实体相关的表都有这个字段，此字段与</w:t>
            </w:r>
            <w:r>
              <w:rPr>
                <w:rFonts w:hint="eastAsia"/>
                <w:sz w:val="18"/>
                <w:szCs w:val="18"/>
              </w:rPr>
              <w:t>isDel</w:t>
            </w:r>
            <w:r>
              <w:rPr>
                <w:rFonts w:hint="eastAsia"/>
                <w:sz w:val="18"/>
                <w:szCs w:val="18"/>
              </w:rPr>
              <w:t>字段在某些情况下可通用，但意义相反</w:t>
            </w:r>
          </w:p>
        </w:tc>
      </w:tr>
      <w:tr w:rsidR="001601B9" w:rsidTr="006E3F2C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1601B9" w:rsidRDefault="00591267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者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vAlign w:val="center"/>
          </w:tcPr>
          <w:p w:rsidR="001601B9" w:rsidRDefault="00B3239E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createrId</w:t>
            </w:r>
          </w:p>
        </w:tc>
        <w:tc>
          <w:tcPr>
            <w:tcW w:w="1559" w:type="dxa"/>
            <w:vAlign w:val="center"/>
          </w:tcPr>
          <w:p w:rsidR="001601B9" w:rsidRDefault="001601B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851" w:type="dxa"/>
            <w:vAlign w:val="center"/>
          </w:tcPr>
          <w:p w:rsidR="001601B9" w:rsidRDefault="00591267" w:rsidP="004414D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★★</w:t>
            </w:r>
          </w:p>
        </w:tc>
        <w:tc>
          <w:tcPr>
            <w:tcW w:w="3544" w:type="dxa"/>
            <w:vAlign w:val="center"/>
          </w:tcPr>
          <w:p w:rsidR="001601B9" w:rsidRDefault="00CA0AE7" w:rsidP="00CA0AE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创建者的类型都是</w:t>
            </w:r>
            <w:r>
              <w:rPr>
                <w:rFonts w:hint="eastAsia"/>
                <w:sz w:val="18"/>
                <w:szCs w:val="18"/>
              </w:rPr>
              <w:t>20000</w:t>
            </w:r>
            <w:r>
              <w:rPr>
                <w:rFonts w:hint="eastAsia"/>
                <w:sz w:val="18"/>
                <w:szCs w:val="18"/>
              </w:rPr>
              <w:t>，所以省略掉了</w:t>
            </w:r>
            <w:r>
              <w:rPr>
                <w:rFonts w:hint="eastAsia"/>
                <w:sz w:val="18"/>
                <w:szCs w:val="18"/>
              </w:rPr>
              <w:t>[</w:t>
            </w:r>
            <w:r>
              <w:rPr>
                <w:rFonts w:hint="eastAsia"/>
                <w:sz w:val="18"/>
                <w:szCs w:val="18"/>
              </w:rPr>
              <w:t>参考</w:t>
            </w:r>
            <w:r>
              <w:rPr>
                <w:rFonts w:hint="eastAsia"/>
                <w:sz w:val="18"/>
                <w:szCs w:val="18"/>
              </w:rPr>
              <w:t>1.</w:t>
            </w: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基</w:t>
            </w:r>
            <w:r w:rsidRPr="00CA0AE7">
              <w:rPr>
                <w:rFonts w:hint="eastAsia"/>
                <w:sz w:val="18"/>
                <w:szCs w:val="18"/>
              </w:rPr>
              <w:t>所有者或参与者</w:t>
            </w:r>
            <w:r>
              <w:rPr>
                <w:rFonts w:hint="eastAsia"/>
                <w:sz w:val="18"/>
                <w:szCs w:val="18"/>
              </w:rPr>
              <w:t>]</w:t>
            </w:r>
          </w:p>
        </w:tc>
      </w:tr>
      <w:tr w:rsidR="001601B9" w:rsidTr="006E3F2C">
        <w:tc>
          <w:tcPr>
            <w:tcW w:w="1384" w:type="dxa"/>
            <w:tcBorders>
              <w:bottom w:val="single" w:sz="4" w:space="0" w:color="auto"/>
            </w:tcBorders>
            <w:vAlign w:val="center"/>
          </w:tcPr>
          <w:p w:rsidR="001601B9" w:rsidRDefault="00591267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1134" w:type="dxa"/>
            <w:vAlign w:val="center"/>
          </w:tcPr>
          <w:p w:rsidR="001601B9" w:rsidRDefault="00B3239E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mTime</w:t>
            </w:r>
          </w:p>
        </w:tc>
        <w:tc>
          <w:tcPr>
            <w:tcW w:w="1559" w:type="dxa"/>
            <w:vAlign w:val="center"/>
          </w:tcPr>
          <w:p w:rsidR="001601B9" w:rsidRDefault="001601B9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851" w:type="dxa"/>
            <w:vAlign w:val="center"/>
          </w:tcPr>
          <w:p w:rsidR="001601B9" w:rsidRDefault="00591267" w:rsidP="004414D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★</w:t>
            </w:r>
          </w:p>
        </w:tc>
        <w:tc>
          <w:tcPr>
            <w:tcW w:w="3544" w:type="dxa"/>
            <w:vAlign w:val="center"/>
          </w:tcPr>
          <w:p w:rsidR="001601B9" w:rsidRDefault="009302DC" w:rsidP="001601B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与时间维度相关性高的可以有这个字段</w:t>
            </w:r>
          </w:p>
        </w:tc>
      </w:tr>
    </w:tbl>
    <w:p w:rsidR="001601B9" w:rsidRDefault="00591267" w:rsidP="00467FD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这里的字段，时建议在任何表中都出现的</w:t>
      </w:r>
    </w:p>
    <w:p w:rsidR="001601B9" w:rsidRDefault="001601B9" w:rsidP="00467FD7">
      <w:pPr>
        <w:pStyle w:val="FNC3-"/>
        <w:ind w:firstLineChars="200" w:firstLine="420"/>
        <w:rPr>
          <w:sz w:val="21"/>
        </w:rPr>
      </w:pPr>
    </w:p>
    <w:p w:rsidR="004E1B43" w:rsidRDefault="00874121">
      <w:pPr>
        <w:pStyle w:val="FNC3-1"/>
      </w:pPr>
      <w:bookmarkStart w:id="20" w:name="_Toc419150412"/>
      <w:r>
        <w:rPr>
          <w:rFonts w:hint="eastAsia"/>
        </w:rPr>
        <w:t>设计过程说明</w:t>
      </w:r>
      <w:bookmarkEnd w:id="20"/>
    </w:p>
    <w:p w:rsidR="004E1B43" w:rsidRDefault="00874121" w:rsidP="00845A0F">
      <w:pPr>
        <w:pStyle w:val="FNC3-2"/>
        <w:spacing w:after="140" w:line="240" w:lineRule="auto"/>
        <w:ind w:left="0" w:firstLine="0"/>
      </w:pPr>
      <w:bookmarkStart w:id="21" w:name="_Toc419150413"/>
      <w:r>
        <w:rPr>
          <w:rFonts w:hint="eastAsia"/>
        </w:rPr>
        <w:t>第一期内容</w:t>
      </w:r>
      <w:bookmarkEnd w:id="21"/>
    </w:p>
    <w:p w:rsidR="004E1B43" w:rsidRPr="00845F94" w:rsidRDefault="008A1BA4">
      <w:pPr>
        <w:pStyle w:val="FNC3-"/>
        <w:ind w:firstLineChars="200" w:firstLine="420"/>
        <w:rPr>
          <w:sz w:val="21"/>
        </w:rPr>
      </w:pPr>
      <w:r w:rsidRPr="00845F94">
        <w:rPr>
          <w:rFonts w:hint="eastAsia"/>
          <w:sz w:val="21"/>
        </w:rPr>
        <w:t>只包括：用户、用户组、字典、模块、权限</w:t>
      </w:r>
    </w:p>
    <w:p w:rsidR="004E1B43" w:rsidRDefault="004E1B43">
      <w:pPr>
        <w:pStyle w:val="FNC3-"/>
        <w:ind w:firstLineChars="200" w:firstLine="420"/>
        <w:rPr>
          <w:sz w:val="21"/>
        </w:rPr>
      </w:pPr>
    </w:p>
    <w:p w:rsidR="00C0044B" w:rsidRPr="00B520B8" w:rsidRDefault="00C0044B" w:rsidP="00E86852">
      <w:pPr>
        <w:pStyle w:val="FNC3-"/>
        <w:rPr>
          <w:sz w:val="21"/>
        </w:rPr>
      </w:pPr>
    </w:p>
    <w:p w:rsidR="00B520B8" w:rsidRPr="00D74BEA" w:rsidRDefault="00B520B8" w:rsidP="00E86852">
      <w:pPr>
        <w:pStyle w:val="FNC3-"/>
        <w:rPr>
          <w:sz w:val="21"/>
        </w:rPr>
      </w:pPr>
    </w:p>
    <w:p w:rsidR="004E1B43" w:rsidRDefault="00874121">
      <w:pPr>
        <w:pStyle w:val="FNC3-1"/>
      </w:pPr>
      <w:bookmarkStart w:id="22" w:name="_Toc184006821"/>
      <w:bookmarkStart w:id="23" w:name="_Toc419150414"/>
      <w:bookmarkStart w:id="24" w:name="_Toc184006822"/>
      <w:r>
        <w:rPr>
          <w:rFonts w:hint="eastAsia"/>
        </w:rPr>
        <w:lastRenderedPageBreak/>
        <w:t>具体设计</w:t>
      </w:r>
      <w:bookmarkEnd w:id="22"/>
      <w:bookmarkEnd w:id="23"/>
    </w:p>
    <w:p w:rsidR="00206CAE" w:rsidRDefault="0048371B" w:rsidP="00206CAE">
      <w:pPr>
        <w:pStyle w:val="FNC3-2"/>
        <w:spacing w:after="140" w:line="240" w:lineRule="auto"/>
      </w:pPr>
      <w:r>
        <w:rPr>
          <w:rFonts w:hint="eastAsia"/>
        </w:rPr>
        <w:t>本项目的基础</w:t>
      </w:r>
      <w:r w:rsidR="00254E02">
        <w:rPr>
          <w:rFonts w:hint="eastAsia"/>
        </w:rPr>
        <w:t>元数据</w:t>
      </w:r>
    </w:p>
    <w:p w:rsidR="00C2190C" w:rsidRDefault="00C2190C" w:rsidP="00C2190C">
      <w:pPr>
        <w:pStyle w:val="FNC3-3"/>
        <w:spacing w:after="140" w:line="240" w:lineRule="auto"/>
      </w:pPr>
      <w:r>
        <w:rPr>
          <w:rFonts w:hint="eastAsia"/>
        </w:rPr>
        <w:t>所有者或参与者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4"/>
        <w:gridCol w:w="1418"/>
        <w:gridCol w:w="4252"/>
        <w:gridCol w:w="1276"/>
      </w:tblGrid>
      <w:tr w:rsidR="00862500" w:rsidRPr="00862500" w:rsidTr="00F10F27">
        <w:tc>
          <w:tcPr>
            <w:tcW w:w="1384" w:type="dxa"/>
            <w:shd w:val="clear" w:color="auto" w:fill="D9D9D9"/>
          </w:tcPr>
          <w:p w:rsidR="00C2190C" w:rsidRPr="00862500" w:rsidRDefault="00C2190C" w:rsidP="00862500">
            <w:pPr>
              <w:pStyle w:val="FNC3-"/>
              <w:spacing w:line="240" w:lineRule="auto"/>
              <w:jc w:val="center"/>
              <w:rPr>
                <w:rFonts w:ascii="宋体" w:hAnsi="宋体"/>
                <w:b/>
                <w:kern w:val="2"/>
                <w:sz w:val="21"/>
              </w:rPr>
            </w:pPr>
            <w:r w:rsidRPr="00862500">
              <w:rPr>
                <w:rFonts w:ascii="宋体" w:hAnsi="宋体" w:hint="eastAsia"/>
                <w:b/>
                <w:kern w:val="2"/>
                <w:sz w:val="21"/>
              </w:rPr>
              <w:t>o</w:t>
            </w:r>
            <w:r w:rsidRPr="00862500">
              <w:rPr>
                <w:rFonts w:ascii="宋体" w:hAnsi="宋体"/>
                <w:b/>
                <w:kern w:val="2"/>
                <w:sz w:val="21"/>
              </w:rPr>
              <w:t>wnerType</w:t>
            </w:r>
          </w:p>
        </w:tc>
        <w:tc>
          <w:tcPr>
            <w:tcW w:w="1418" w:type="dxa"/>
            <w:shd w:val="clear" w:color="auto" w:fill="D9D9D9"/>
          </w:tcPr>
          <w:p w:rsidR="00C2190C" w:rsidRPr="00862500" w:rsidRDefault="00C2190C" w:rsidP="00862500">
            <w:pPr>
              <w:pStyle w:val="FNC3-"/>
              <w:spacing w:line="240" w:lineRule="auto"/>
              <w:jc w:val="center"/>
              <w:rPr>
                <w:rFonts w:ascii="宋体" w:hAnsi="宋体"/>
                <w:b/>
                <w:kern w:val="2"/>
                <w:sz w:val="21"/>
              </w:rPr>
            </w:pPr>
            <w:r w:rsidRPr="00862500">
              <w:rPr>
                <w:rFonts w:ascii="宋体" w:hAnsi="宋体" w:hint="eastAsia"/>
                <w:b/>
                <w:kern w:val="2"/>
                <w:sz w:val="21"/>
              </w:rPr>
              <w:t>o</w:t>
            </w:r>
            <w:r w:rsidRPr="00862500">
              <w:rPr>
                <w:rFonts w:ascii="宋体" w:hAnsi="宋体"/>
                <w:b/>
                <w:kern w:val="2"/>
                <w:sz w:val="21"/>
              </w:rPr>
              <w:t>wnerId</w:t>
            </w:r>
          </w:p>
        </w:tc>
        <w:tc>
          <w:tcPr>
            <w:tcW w:w="4252" w:type="dxa"/>
            <w:shd w:val="clear" w:color="auto" w:fill="D9D9D9"/>
          </w:tcPr>
          <w:p w:rsidR="00C2190C" w:rsidRPr="00862500" w:rsidRDefault="00C2190C" w:rsidP="00862500">
            <w:pPr>
              <w:pStyle w:val="FNC3-"/>
              <w:spacing w:line="240" w:lineRule="auto"/>
              <w:jc w:val="center"/>
              <w:rPr>
                <w:rFonts w:ascii="宋体" w:hAnsi="宋体"/>
                <w:b/>
                <w:kern w:val="2"/>
                <w:sz w:val="21"/>
              </w:rPr>
            </w:pPr>
            <w:r w:rsidRPr="00862500">
              <w:rPr>
                <w:rFonts w:ascii="宋体" w:hAnsi="宋体" w:hint="eastAsia"/>
                <w:b/>
                <w:kern w:val="2"/>
                <w:sz w:val="21"/>
              </w:rPr>
              <w:t>说明</w:t>
            </w:r>
          </w:p>
        </w:tc>
        <w:tc>
          <w:tcPr>
            <w:tcW w:w="1276" w:type="dxa"/>
            <w:shd w:val="clear" w:color="auto" w:fill="D9D9D9"/>
          </w:tcPr>
          <w:p w:rsidR="00C2190C" w:rsidRPr="00862500" w:rsidRDefault="00C2190C" w:rsidP="00862500">
            <w:pPr>
              <w:pStyle w:val="FNC3-"/>
              <w:spacing w:line="240" w:lineRule="auto"/>
              <w:jc w:val="center"/>
              <w:rPr>
                <w:rFonts w:ascii="宋体" w:hAnsi="宋体"/>
                <w:b/>
                <w:kern w:val="2"/>
                <w:sz w:val="21"/>
              </w:rPr>
            </w:pPr>
            <w:r w:rsidRPr="00862500">
              <w:rPr>
                <w:rFonts w:ascii="宋体" w:hAnsi="宋体" w:hint="eastAsia"/>
                <w:b/>
                <w:kern w:val="2"/>
                <w:sz w:val="21"/>
              </w:rPr>
              <w:t>对应表</w:t>
            </w:r>
          </w:p>
        </w:tc>
      </w:tr>
      <w:tr w:rsidR="00862500" w:rsidRPr="00862500" w:rsidTr="00862500">
        <w:tc>
          <w:tcPr>
            <w:tcW w:w="1384" w:type="dxa"/>
            <w:shd w:val="clear" w:color="auto" w:fill="auto"/>
          </w:tcPr>
          <w:p w:rsidR="00C2190C" w:rsidRPr="00862500" w:rsidRDefault="004427E3" w:rsidP="00862500">
            <w:pPr>
              <w:pStyle w:val="FNC3-"/>
              <w:spacing w:line="240" w:lineRule="auto"/>
              <w:rPr>
                <w:rFonts w:ascii="宋体" w:hAnsi="宋体"/>
                <w:kern w:val="2"/>
                <w:sz w:val="21"/>
              </w:rPr>
            </w:pPr>
            <w:r>
              <w:rPr>
                <w:rFonts w:ascii="宋体" w:hAnsi="宋体"/>
                <w:kern w:val="2"/>
                <w:sz w:val="21"/>
              </w:rPr>
              <w:t>2</w:t>
            </w:r>
            <w:r w:rsidR="00C2190C" w:rsidRPr="00862500">
              <w:rPr>
                <w:rFonts w:ascii="宋体" w:hAnsi="宋体"/>
                <w:kern w:val="2"/>
                <w:sz w:val="21"/>
              </w:rPr>
              <w:t>0000</w:t>
            </w:r>
          </w:p>
        </w:tc>
        <w:tc>
          <w:tcPr>
            <w:tcW w:w="1418" w:type="dxa"/>
            <w:shd w:val="clear" w:color="auto" w:fill="auto"/>
          </w:tcPr>
          <w:p w:rsidR="00C2190C" w:rsidRPr="00862500" w:rsidRDefault="00C34A64" w:rsidP="00862500">
            <w:pPr>
              <w:pStyle w:val="FNC3-"/>
              <w:spacing w:line="240" w:lineRule="auto"/>
              <w:rPr>
                <w:rFonts w:ascii="宋体" w:hAnsi="宋体"/>
                <w:kern w:val="2"/>
                <w:sz w:val="21"/>
              </w:rPr>
            </w:pPr>
            <w:r w:rsidRPr="00862500">
              <w:rPr>
                <w:rFonts w:ascii="宋体" w:hAnsi="宋体" w:hint="eastAsia"/>
                <w:kern w:val="2"/>
                <w:sz w:val="21"/>
              </w:rPr>
              <w:t>表</w:t>
            </w:r>
            <w:r w:rsidR="00C2190C" w:rsidRPr="00862500">
              <w:rPr>
                <w:rFonts w:ascii="宋体" w:hAnsi="宋体" w:hint="eastAsia"/>
                <w:kern w:val="2"/>
                <w:sz w:val="21"/>
              </w:rPr>
              <w:t>中的id</w:t>
            </w:r>
          </w:p>
        </w:tc>
        <w:tc>
          <w:tcPr>
            <w:tcW w:w="4252" w:type="dxa"/>
            <w:shd w:val="clear" w:color="auto" w:fill="auto"/>
          </w:tcPr>
          <w:p w:rsidR="00C2190C" w:rsidRPr="00862500" w:rsidRDefault="002005EF" w:rsidP="00862500">
            <w:pPr>
              <w:pStyle w:val="FNC3-"/>
              <w:spacing w:line="240" w:lineRule="auto"/>
              <w:rPr>
                <w:rFonts w:ascii="宋体" w:hAnsi="宋体"/>
                <w:kern w:val="2"/>
                <w:sz w:val="21"/>
              </w:rPr>
            </w:pPr>
            <w:r w:rsidRPr="00862500">
              <w:rPr>
                <w:rFonts w:ascii="宋体" w:hAnsi="宋体" w:hint="eastAsia"/>
                <w:kern w:val="2"/>
                <w:sz w:val="21"/>
              </w:rPr>
              <w:t>用户表，参见具体的设计</w:t>
            </w:r>
          </w:p>
        </w:tc>
        <w:tc>
          <w:tcPr>
            <w:tcW w:w="1276" w:type="dxa"/>
            <w:shd w:val="clear" w:color="auto" w:fill="auto"/>
          </w:tcPr>
          <w:p w:rsidR="00C2190C" w:rsidRPr="00862500" w:rsidRDefault="00C2190C" w:rsidP="00862500">
            <w:pPr>
              <w:pStyle w:val="FNC3-"/>
              <w:spacing w:line="240" w:lineRule="auto"/>
              <w:rPr>
                <w:rFonts w:ascii="宋体" w:hAnsi="宋体"/>
                <w:kern w:val="2"/>
                <w:sz w:val="21"/>
              </w:rPr>
            </w:pPr>
            <w:r w:rsidRPr="00862500">
              <w:rPr>
                <w:rFonts w:ascii="宋体" w:hAnsi="宋体" w:hint="eastAsia"/>
                <w:kern w:val="2"/>
                <w:sz w:val="21"/>
              </w:rPr>
              <w:t>plat_</w:t>
            </w:r>
            <w:r w:rsidRPr="00862500">
              <w:rPr>
                <w:rFonts w:ascii="宋体" w:hAnsi="宋体"/>
                <w:kern w:val="2"/>
                <w:sz w:val="21"/>
              </w:rPr>
              <w:t>User</w:t>
            </w:r>
          </w:p>
        </w:tc>
      </w:tr>
      <w:tr w:rsidR="00862500" w:rsidRPr="00862500" w:rsidTr="00862500">
        <w:tc>
          <w:tcPr>
            <w:tcW w:w="1384" w:type="dxa"/>
            <w:shd w:val="clear" w:color="auto" w:fill="auto"/>
          </w:tcPr>
          <w:p w:rsidR="00B8583C" w:rsidRPr="00862500" w:rsidRDefault="004427E3" w:rsidP="00862500">
            <w:pPr>
              <w:pStyle w:val="FNC3-"/>
              <w:spacing w:line="240" w:lineRule="auto"/>
              <w:rPr>
                <w:rFonts w:ascii="宋体" w:hAnsi="宋体"/>
                <w:kern w:val="2"/>
                <w:sz w:val="21"/>
              </w:rPr>
            </w:pPr>
            <w:r>
              <w:rPr>
                <w:rFonts w:ascii="宋体" w:hAnsi="宋体"/>
                <w:kern w:val="2"/>
                <w:sz w:val="21"/>
              </w:rPr>
              <w:t>3</w:t>
            </w:r>
            <w:r w:rsidR="00B8583C" w:rsidRPr="00862500">
              <w:rPr>
                <w:rFonts w:ascii="宋体" w:hAnsi="宋体"/>
                <w:kern w:val="2"/>
                <w:sz w:val="21"/>
              </w:rPr>
              <w:t>0000</w:t>
            </w:r>
          </w:p>
        </w:tc>
        <w:tc>
          <w:tcPr>
            <w:tcW w:w="1418" w:type="dxa"/>
            <w:shd w:val="clear" w:color="auto" w:fill="auto"/>
          </w:tcPr>
          <w:p w:rsidR="00B8583C" w:rsidRPr="00862500" w:rsidRDefault="00B8583C" w:rsidP="00862500">
            <w:pPr>
              <w:pStyle w:val="FNC3-"/>
              <w:spacing w:line="240" w:lineRule="auto"/>
              <w:rPr>
                <w:rFonts w:ascii="宋体" w:hAnsi="宋体"/>
                <w:kern w:val="2"/>
                <w:sz w:val="21"/>
              </w:rPr>
            </w:pPr>
            <w:r w:rsidRPr="00862500">
              <w:rPr>
                <w:rFonts w:ascii="宋体" w:hAnsi="宋体" w:hint="eastAsia"/>
                <w:kern w:val="2"/>
                <w:sz w:val="21"/>
              </w:rPr>
              <w:t>表中的id</w:t>
            </w:r>
          </w:p>
        </w:tc>
        <w:tc>
          <w:tcPr>
            <w:tcW w:w="4252" w:type="dxa"/>
            <w:shd w:val="clear" w:color="auto" w:fill="auto"/>
          </w:tcPr>
          <w:p w:rsidR="00B8583C" w:rsidRPr="00862500" w:rsidRDefault="00CA0B64" w:rsidP="00862500">
            <w:pPr>
              <w:pStyle w:val="FNC3-"/>
              <w:spacing w:line="240" w:lineRule="auto"/>
              <w:rPr>
                <w:rFonts w:ascii="宋体" w:hAnsi="宋体"/>
                <w:kern w:val="2"/>
                <w:sz w:val="21"/>
              </w:rPr>
            </w:pPr>
            <w:r w:rsidRPr="00862500">
              <w:rPr>
                <w:rFonts w:ascii="宋体" w:hAnsi="宋体" w:hint="eastAsia"/>
                <w:kern w:val="2"/>
                <w:sz w:val="21"/>
              </w:rPr>
              <w:t>组织表，参见具体的设计</w:t>
            </w:r>
          </w:p>
        </w:tc>
        <w:tc>
          <w:tcPr>
            <w:tcW w:w="1276" w:type="dxa"/>
            <w:shd w:val="clear" w:color="auto" w:fill="auto"/>
          </w:tcPr>
          <w:p w:rsidR="00B8583C" w:rsidRPr="00862500" w:rsidRDefault="00CA0B64" w:rsidP="00862500">
            <w:pPr>
              <w:pStyle w:val="FNC3-"/>
              <w:spacing w:line="240" w:lineRule="auto"/>
              <w:rPr>
                <w:rFonts w:ascii="宋体" w:hAnsi="宋体"/>
                <w:kern w:val="2"/>
                <w:sz w:val="21"/>
              </w:rPr>
            </w:pPr>
            <w:r w:rsidRPr="00862500">
              <w:rPr>
                <w:rFonts w:ascii="宋体" w:hAnsi="宋体"/>
                <w:kern w:val="2"/>
                <w:sz w:val="21"/>
              </w:rPr>
              <w:t>p</w:t>
            </w:r>
            <w:r w:rsidRPr="00862500">
              <w:rPr>
                <w:rFonts w:ascii="宋体" w:hAnsi="宋体" w:hint="eastAsia"/>
                <w:kern w:val="2"/>
                <w:sz w:val="21"/>
              </w:rPr>
              <w:t>lat_</w:t>
            </w:r>
            <w:r w:rsidRPr="00862500">
              <w:rPr>
                <w:rFonts w:ascii="宋体" w:hAnsi="宋体"/>
                <w:kern w:val="2"/>
                <w:sz w:val="21"/>
              </w:rPr>
              <w:t>Group</w:t>
            </w:r>
          </w:p>
        </w:tc>
      </w:tr>
    </w:tbl>
    <w:p w:rsidR="000C7C5D" w:rsidRDefault="000C7C5D" w:rsidP="000C7C5D">
      <w:pPr>
        <w:pStyle w:val="FNC3-2"/>
        <w:spacing w:after="140" w:line="240" w:lineRule="auto"/>
      </w:pPr>
      <w:bookmarkStart w:id="25" w:name="_Toc419150415"/>
      <w:bookmarkStart w:id="26" w:name="_Toc419150418"/>
      <w:r>
        <w:rPr>
          <w:rFonts w:hint="eastAsia"/>
        </w:rPr>
        <w:t>表汇总</w:t>
      </w:r>
      <w:bookmarkEnd w:id="25"/>
    </w:p>
    <w:p w:rsidR="000C7C5D" w:rsidRDefault="000C7C5D" w:rsidP="000C7C5D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0C7C5D" w:rsidRDefault="000C7C5D" w:rsidP="000C7C5D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985"/>
        <w:gridCol w:w="3827"/>
        <w:gridCol w:w="2552"/>
      </w:tblGrid>
      <w:tr w:rsidR="000C7C5D" w:rsidTr="00F10F27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0C7C5D" w:rsidRDefault="000C7C5D" w:rsidP="004414D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0C7C5D" w:rsidRDefault="000C7C5D" w:rsidP="004414D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0C7C5D" w:rsidRDefault="000C7C5D" w:rsidP="004414D7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CB0690" w:rsidTr="004414D7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CB0690" w:rsidRDefault="00CB0690" w:rsidP="004414D7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CB0690" w:rsidRDefault="00D247A9" w:rsidP="00CB0690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lat_DictM</w:t>
            </w:r>
            <w:r w:rsidR="00CB0690">
              <w:rPr>
                <w:rFonts w:ascii="宋体" w:hAnsi="宋体" w:hint="eastAsia"/>
                <w:sz w:val="21"/>
              </w:rPr>
              <w:t>（字典组）D00</w:t>
            </w:r>
            <w:r w:rsidR="00CB0690">
              <w:rPr>
                <w:rFonts w:ascii="宋体" w:hAnsi="宋体"/>
                <w:sz w:val="21"/>
              </w:rPr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CB0690" w:rsidRDefault="00CB0690" w:rsidP="00851670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组</w:t>
            </w:r>
          </w:p>
        </w:tc>
      </w:tr>
      <w:tr w:rsidR="00CB0690" w:rsidTr="004414D7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CB0690" w:rsidRDefault="00CB0690" w:rsidP="004414D7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CB0690" w:rsidRDefault="00776CEE" w:rsidP="00776CEE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/>
                <w:sz w:val="21"/>
              </w:rPr>
              <w:t>plat_DictD</w:t>
            </w:r>
            <w:r w:rsidR="00CB0690">
              <w:rPr>
                <w:rFonts w:ascii="宋体" w:hAnsi="宋体" w:hint="eastAsia"/>
                <w:sz w:val="21"/>
              </w:rPr>
              <w:t>（字典项）D00</w:t>
            </w:r>
            <w:r w:rsidR="00CB0690">
              <w:rPr>
                <w:rFonts w:ascii="宋体" w:hAnsi="宋体"/>
                <w:sz w:val="21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CB0690" w:rsidRDefault="00CB0690" w:rsidP="004414D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0C7C5D" w:rsidTr="004414D7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7C5D" w:rsidRDefault="000C7C5D" w:rsidP="004414D7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7C5D" w:rsidRDefault="000C7C5D" w:rsidP="004414D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00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0C7C5D" w:rsidRDefault="000C7C5D" w:rsidP="004414D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</w:tbl>
    <w:p w:rsidR="000C7C5D" w:rsidRDefault="000C7C5D" w:rsidP="000C7C5D">
      <w:pPr>
        <w:pStyle w:val="FNC3-"/>
        <w:spacing w:line="240" w:lineRule="auto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注意：本设计中的视图，在程序的业务处理中用处可能不大，主要在管理和查询中能用到。</w:t>
      </w:r>
    </w:p>
    <w:p w:rsidR="00C153CB" w:rsidRDefault="00C153CB" w:rsidP="00C153CB">
      <w:pPr>
        <w:pStyle w:val="FNC3-2"/>
        <w:spacing w:after="140" w:line="240" w:lineRule="auto"/>
      </w:pPr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26"/>
    </w:p>
    <w:p w:rsidR="00C153CB" w:rsidRDefault="00C153CB" w:rsidP="00C153C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字典结构由字典组合字典项构成。</w:t>
      </w:r>
    </w:p>
    <w:p w:rsidR="00C153CB" w:rsidRDefault="00C153CB" w:rsidP="00C153C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字典组是一类字典项的统称，字典项采用排序树进行存储。</w:t>
      </w:r>
    </w:p>
    <w:p w:rsidR="00C153CB" w:rsidRDefault="00C153CB" w:rsidP="00C153C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如“行政区划”，由行政单位组成的树，这棵树存储在字典项表中，而字典组表中存储“行政区划”这个统称及一些其他信息。</w:t>
      </w:r>
    </w:p>
    <w:p w:rsidR="00C153CB" w:rsidRDefault="00C153CB" w:rsidP="00C153C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一级字典项，也用</w:t>
      </w:r>
      <w:r w:rsidR="0038101A">
        <w:rPr>
          <w:rFonts w:hint="eastAsia"/>
          <w:sz w:val="21"/>
        </w:rPr>
        <w:t>树</w:t>
      </w:r>
      <w:r>
        <w:rPr>
          <w:rFonts w:hint="eastAsia"/>
          <w:sz w:val="21"/>
        </w:rPr>
        <w:t>来存储，如“性别”，其</w:t>
      </w:r>
      <w:r w:rsidR="0038101A">
        <w:rPr>
          <w:rFonts w:hint="eastAsia"/>
          <w:sz w:val="21"/>
        </w:rPr>
        <w:t>存储在字典项中</w:t>
      </w:r>
      <w:r>
        <w:rPr>
          <w:rFonts w:hint="eastAsia"/>
          <w:sz w:val="21"/>
        </w:rPr>
        <w:t>就是</w:t>
      </w:r>
      <w:r w:rsidR="0038101A">
        <w:rPr>
          <w:rFonts w:hint="eastAsia"/>
          <w:sz w:val="21"/>
        </w:rPr>
        <w:t>单</w:t>
      </w:r>
      <w:r>
        <w:rPr>
          <w:rFonts w:hint="eastAsia"/>
          <w:sz w:val="21"/>
        </w:rPr>
        <w:t>级树。</w:t>
      </w:r>
    </w:p>
    <w:p w:rsidR="00C153CB" w:rsidRDefault="00244072" w:rsidP="00C153CB">
      <w:pPr>
        <w:pStyle w:val="FNC3-3"/>
        <w:spacing w:after="140" w:line="240" w:lineRule="auto"/>
      </w:pPr>
      <w:bookmarkStart w:id="27" w:name="_Toc419150419"/>
      <w:bookmarkStart w:id="28" w:name="_Toc310883597"/>
      <w:r>
        <w:t>D</w:t>
      </w:r>
      <w:r w:rsidR="00C153CB">
        <w:rPr>
          <w:rFonts w:hint="eastAsia"/>
        </w:rPr>
        <w:t>00</w:t>
      </w:r>
      <w:r>
        <w:t>1</w:t>
      </w:r>
      <w:r w:rsidR="00C153CB">
        <w:rPr>
          <w:rFonts w:hint="eastAsia"/>
        </w:rPr>
        <w:t>字典组</w:t>
      </w:r>
      <w:r w:rsidR="00C153CB">
        <w:rPr>
          <w:rFonts w:hint="eastAsia"/>
        </w:rPr>
        <w:t>[</w:t>
      </w:r>
      <w:r w:rsidR="00D247A9">
        <w:t>plat_DictM</w:t>
      </w:r>
      <w:r w:rsidR="00C153CB">
        <w:rPr>
          <w:rFonts w:hint="eastAsia"/>
        </w:rPr>
        <w:t>]</w:t>
      </w:r>
      <w:bookmarkEnd w:id="27"/>
    </w:p>
    <w:tbl>
      <w:tblPr>
        <w:tblW w:w="86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1299"/>
        <w:gridCol w:w="1417"/>
        <w:gridCol w:w="704"/>
        <w:gridCol w:w="974"/>
        <w:gridCol w:w="2697"/>
      </w:tblGrid>
      <w:tr w:rsidR="00C153CB" w:rsidTr="00E33597">
        <w:tc>
          <w:tcPr>
            <w:tcW w:w="1526" w:type="dxa"/>
            <w:tcBorders>
              <w:bottom w:val="single" w:sz="4" w:space="0" w:color="auto"/>
            </w:tcBorders>
            <w:shd w:val="clear" w:color="auto" w:fill="E6E6E6"/>
          </w:tcPr>
          <w:p w:rsidR="00C153CB" w:rsidRPr="00874121" w:rsidRDefault="00C153CB" w:rsidP="004414D7">
            <w:pPr>
              <w:pStyle w:val="FNC3-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表名</w:t>
            </w:r>
          </w:p>
        </w:tc>
        <w:tc>
          <w:tcPr>
            <w:tcW w:w="7091" w:type="dxa"/>
            <w:gridSpan w:val="5"/>
            <w:tcBorders>
              <w:bottom w:val="single" w:sz="4" w:space="0" w:color="auto"/>
            </w:tcBorders>
            <w:shd w:val="clear" w:color="auto" w:fill="auto"/>
          </w:tcPr>
          <w:p w:rsidR="00C153CB" w:rsidRPr="00874121" w:rsidRDefault="00776CEE" w:rsidP="004414D7">
            <w:pPr>
              <w:pStyle w:val="FNC3-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>
              <w:rPr>
                <w:rFonts w:ascii="Calibri" w:hAnsi="Calibri" w:hint="eastAsia"/>
                <w:b/>
                <w:kern w:val="2"/>
                <w:sz w:val="21"/>
                <w:szCs w:val="21"/>
              </w:rPr>
              <w:t>p</w:t>
            </w:r>
            <w:r>
              <w:rPr>
                <w:rFonts w:ascii="Calibri" w:hAnsi="Calibri"/>
                <w:b/>
                <w:kern w:val="2"/>
                <w:sz w:val="21"/>
                <w:szCs w:val="21"/>
              </w:rPr>
              <w:t>lat_DictM</w:t>
            </w:r>
            <w:r w:rsidR="00C153CB"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（字典组）</w:t>
            </w:r>
          </w:p>
        </w:tc>
      </w:tr>
      <w:tr w:rsidR="00C153CB" w:rsidTr="004414D7">
        <w:trPr>
          <w:trHeight w:val="58"/>
        </w:trPr>
        <w:tc>
          <w:tcPr>
            <w:tcW w:w="1526" w:type="dxa"/>
            <w:shd w:val="clear" w:color="auto" w:fill="E6E6E6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意义</w:t>
            </w:r>
          </w:p>
        </w:tc>
        <w:tc>
          <w:tcPr>
            <w:tcW w:w="1299" w:type="dxa"/>
            <w:shd w:val="clear" w:color="auto" w:fill="E6E6E6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704" w:type="dxa"/>
            <w:shd w:val="clear" w:color="auto" w:fill="E6E6E6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空否</w:t>
            </w:r>
          </w:p>
        </w:tc>
        <w:tc>
          <w:tcPr>
            <w:tcW w:w="974" w:type="dxa"/>
            <w:shd w:val="clear" w:color="auto" w:fill="E6E6E6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约束</w:t>
            </w:r>
          </w:p>
        </w:tc>
        <w:tc>
          <w:tcPr>
            <w:tcW w:w="2694" w:type="dxa"/>
            <w:shd w:val="clear" w:color="auto" w:fill="E6E6E6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说明</w:t>
            </w:r>
          </w:p>
        </w:tc>
      </w:tr>
      <w:tr w:rsidR="00C153CB" w:rsidTr="00E33597">
        <w:tc>
          <w:tcPr>
            <w:tcW w:w="1526" w:type="dxa"/>
            <w:shd w:val="clear" w:color="auto" w:fill="FFFF99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32)</w:t>
            </w:r>
          </w:p>
        </w:tc>
        <w:tc>
          <w:tcPr>
            <w:tcW w:w="704" w:type="dxa"/>
            <w:shd w:val="clear" w:color="auto" w:fill="FFFF99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974" w:type="dxa"/>
            <w:shd w:val="clear" w:color="auto" w:fill="FFFF99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主键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PK</w:t>
            </w:r>
          </w:p>
        </w:tc>
        <w:tc>
          <w:tcPr>
            <w:tcW w:w="2694" w:type="dxa"/>
            <w:shd w:val="clear" w:color="auto" w:fill="FFFF99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从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PLAT_SERIALNO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生成</w:t>
            </w:r>
          </w:p>
        </w:tc>
      </w:tr>
      <w:tr w:rsidR="00EA2247" w:rsidTr="00E33597">
        <w:tc>
          <w:tcPr>
            <w:tcW w:w="15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EA2247" w:rsidRPr="00874121" w:rsidRDefault="00617832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>
              <w:rPr>
                <w:rFonts w:ascii="Calibri" w:hAnsi="Calibri" w:hint="eastAsia"/>
                <w:kern w:val="2"/>
                <w:sz w:val="18"/>
                <w:szCs w:val="21"/>
              </w:rPr>
              <w:t>创建</w:t>
            </w:r>
            <w:r w:rsidR="00EA2247"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类型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EA2247" w:rsidRPr="00874121" w:rsidRDefault="001B0686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>
              <w:rPr>
                <w:rFonts w:ascii="Calibri" w:hAnsi="Calibri"/>
                <w:kern w:val="2"/>
                <w:sz w:val="18"/>
                <w:szCs w:val="21"/>
              </w:rPr>
              <w:t>creato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EA2247" w:rsidRPr="00874121" w:rsidRDefault="00EA2247" w:rsidP="00EA224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>
              <w:rPr>
                <w:rFonts w:ascii="Calibri" w:hAnsi="Calibri"/>
                <w:kern w:val="2"/>
                <w:sz w:val="18"/>
                <w:szCs w:val="21"/>
              </w:rPr>
              <w:t>5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EA2247" w:rsidRPr="00874121" w:rsidRDefault="00EA2247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974" w:type="dxa"/>
            <w:shd w:val="clear" w:color="auto" w:fill="auto"/>
            <w:vAlign w:val="center"/>
          </w:tcPr>
          <w:p w:rsidR="00EA2247" w:rsidRPr="00874121" w:rsidRDefault="00D76839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>
              <w:rPr>
                <w:rFonts w:ascii="Calibri" w:hAnsi="Calibri" w:hint="eastAsia"/>
                <w:kern w:val="2"/>
                <w:sz w:val="18"/>
                <w:szCs w:val="21"/>
              </w:rPr>
              <w:t>10001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E57DD6" w:rsidRDefault="004427E3" w:rsidP="00C94065">
            <w:pPr>
              <w:pStyle w:val="FNC3-"/>
              <w:spacing w:line="240" w:lineRule="auto"/>
              <w:ind w:left="31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/>
                <w:kern w:val="2"/>
                <w:sz w:val="18"/>
                <w:szCs w:val="18"/>
              </w:rPr>
              <w:t>2</w:t>
            </w:r>
            <w:r w:rsidR="00C94065" w:rsidRPr="00C94065">
              <w:rPr>
                <w:rFonts w:ascii="Calibri" w:hAnsi="Calibri" w:hint="eastAsia"/>
                <w:kern w:val="2"/>
                <w:sz w:val="18"/>
                <w:szCs w:val="18"/>
              </w:rPr>
              <w:t>00</w:t>
            </w:r>
            <w:r w:rsidR="00C94065" w:rsidRPr="00C94065">
              <w:rPr>
                <w:rFonts w:ascii="Calibri" w:hAnsi="Calibri"/>
                <w:kern w:val="2"/>
                <w:sz w:val="18"/>
                <w:szCs w:val="18"/>
              </w:rPr>
              <w:t>11</w:t>
            </w:r>
            <w:r w:rsidR="00C94065" w:rsidRPr="00C94065">
              <w:rPr>
                <w:rFonts w:ascii="Calibri" w:hAnsi="Calibri" w:hint="eastAsia"/>
                <w:kern w:val="2"/>
                <w:sz w:val="18"/>
                <w:szCs w:val="18"/>
              </w:rPr>
              <w:t>=</w:t>
            </w:r>
            <w:r w:rsidR="00C94065" w:rsidRPr="00C94065">
              <w:rPr>
                <w:rFonts w:ascii="Calibri" w:hAnsi="Calibri" w:hint="eastAsia"/>
                <w:kern w:val="2"/>
                <w:sz w:val="18"/>
                <w:szCs w:val="18"/>
              </w:rPr>
              <w:t>无状态</w:t>
            </w:r>
            <w:r w:rsidR="00C94065" w:rsidRPr="00C94065">
              <w:rPr>
                <w:rFonts w:ascii="Calibri" w:hAnsi="Calibri" w:hint="eastAsia"/>
                <w:kern w:val="2"/>
                <w:sz w:val="18"/>
                <w:szCs w:val="18"/>
              </w:rPr>
              <w:t>App</w:t>
            </w:r>
            <w:r w:rsidR="00C94065" w:rsidRPr="00C94065">
              <w:rPr>
                <w:rFonts w:ascii="Calibri" w:hAnsi="Calibri" w:hint="eastAsia"/>
                <w:kern w:val="2"/>
                <w:sz w:val="18"/>
                <w:szCs w:val="18"/>
              </w:rPr>
              <w:t>前端；</w:t>
            </w:r>
          </w:p>
          <w:p w:rsidR="00E57DD6" w:rsidRDefault="004427E3" w:rsidP="00C94065">
            <w:pPr>
              <w:pStyle w:val="FNC3-"/>
              <w:spacing w:line="240" w:lineRule="auto"/>
              <w:ind w:left="31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/>
                <w:kern w:val="2"/>
                <w:sz w:val="18"/>
                <w:szCs w:val="18"/>
              </w:rPr>
              <w:t>2</w:t>
            </w:r>
            <w:r w:rsidR="00C94065" w:rsidRPr="00C94065">
              <w:rPr>
                <w:rFonts w:ascii="Calibri" w:hAnsi="Calibri" w:hint="eastAsia"/>
                <w:kern w:val="2"/>
                <w:sz w:val="18"/>
                <w:szCs w:val="18"/>
              </w:rPr>
              <w:t>0012=</w:t>
            </w:r>
            <w:r w:rsidR="00C94065" w:rsidRPr="00C94065">
              <w:rPr>
                <w:rFonts w:ascii="Calibri" w:hAnsi="Calibri" w:hint="eastAsia"/>
                <w:kern w:val="2"/>
                <w:sz w:val="18"/>
                <w:szCs w:val="18"/>
              </w:rPr>
              <w:t>无状态</w:t>
            </w:r>
            <w:r w:rsidR="00C94065" w:rsidRPr="00C94065">
              <w:rPr>
                <w:rFonts w:ascii="Calibri" w:hAnsi="Calibri" w:hint="eastAsia"/>
                <w:kern w:val="2"/>
                <w:sz w:val="18"/>
                <w:szCs w:val="18"/>
              </w:rPr>
              <w:t>Pc</w:t>
            </w:r>
            <w:r w:rsidR="00C94065" w:rsidRPr="00C94065">
              <w:rPr>
                <w:rFonts w:ascii="Calibri" w:hAnsi="Calibri" w:hint="eastAsia"/>
                <w:kern w:val="2"/>
                <w:sz w:val="18"/>
                <w:szCs w:val="18"/>
              </w:rPr>
              <w:t>前端；</w:t>
            </w:r>
          </w:p>
          <w:p w:rsidR="00C94065" w:rsidRPr="00C94065" w:rsidRDefault="004427E3" w:rsidP="002F2597">
            <w:pPr>
              <w:pStyle w:val="FNC3-"/>
              <w:spacing w:line="240" w:lineRule="auto"/>
              <w:ind w:left="31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/>
                <w:kern w:val="2"/>
                <w:sz w:val="18"/>
                <w:szCs w:val="18"/>
              </w:rPr>
              <w:t>2</w:t>
            </w:r>
            <w:r w:rsidR="00C94065" w:rsidRPr="00C94065">
              <w:rPr>
                <w:rFonts w:ascii="Calibri" w:hAnsi="Calibri" w:hint="eastAsia"/>
                <w:kern w:val="2"/>
                <w:sz w:val="18"/>
                <w:szCs w:val="18"/>
              </w:rPr>
              <w:t>00</w:t>
            </w:r>
            <w:r w:rsidR="00C94065" w:rsidRPr="00C94065">
              <w:rPr>
                <w:rFonts w:ascii="Calibri" w:hAnsi="Calibri"/>
                <w:kern w:val="2"/>
                <w:sz w:val="18"/>
                <w:szCs w:val="18"/>
              </w:rPr>
              <w:t>0</w:t>
            </w:r>
            <w:r w:rsidR="002F2597">
              <w:rPr>
                <w:rFonts w:ascii="Calibri" w:hAnsi="Calibri"/>
                <w:kern w:val="2"/>
                <w:sz w:val="18"/>
                <w:szCs w:val="18"/>
              </w:rPr>
              <w:t>0</w:t>
            </w:r>
            <w:r w:rsidR="00C94065" w:rsidRPr="00C94065">
              <w:rPr>
                <w:rFonts w:ascii="Calibri" w:hAnsi="Calibri" w:hint="eastAsia"/>
                <w:kern w:val="2"/>
                <w:sz w:val="18"/>
                <w:szCs w:val="18"/>
              </w:rPr>
              <w:t>=</w:t>
            </w:r>
            <w:r w:rsidR="00C94065">
              <w:rPr>
                <w:rFonts w:ascii="Calibri" w:hAnsi="Calibri" w:hint="eastAsia"/>
                <w:kern w:val="2"/>
                <w:sz w:val="18"/>
                <w:szCs w:val="18"/>
              </w:rPr>
              <w:t>平台</w:t>
            </w:r>
          </w:p>
        </w:tc>
      </w:tr>
      <w:tr w:rsidR="00C153CB" w:rsidTr="00E33597">
        <w:tc>
          <w:tcPr>
            <w:tcW w:w="1526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1B0686" w:rsidRDefault="00617832" w:rsidP="001B0686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>
              <w:rPr>
                <w:rFonts w:ascii="Calibri" w:hAnsi="Calibri" w:hint="eastAsia"/>
                <w:kern w:val="2"/>
                <w:sz w:val="18"/>
                <w:szCs w:val="21"/>
              </w:rPr>
              <w:t>创建</w:t>
            </w:r>
            <w:r w:rsidR="00C153CB"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</w:t>
            </w:r>
            <w:r w:rsidR="00C153CB"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  <w:p w:rsidR="00C153CB" w:rsidRPr="00874121" w:rsidRDefault="00C153CB" w:rsidP="001B0686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SessionId</w:t>
            </w:r>
          </w:p>
        </w:tc>
        <w:tc>
          <w:tcPr>
            <w:tcW w:w="1299" w:type="dxa"/>
            <w:shd w:val="clear" w:color="auto" w:fill="00FFFF"/>
            <w:vAlign w:val="center"/>
          </w:tcPr>
          <w:p w:rsidR="00C153CB" w:rsidRPr="00874121" w:rsidRDefault="001B0686" w:rsidP="001B0686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>
              <w:rPr>
                <w:rFonts w:ascii="Calibri" w:hAnsi="Calibri"/>
                <w:kern w:val="2"/>
                <w:sz w:val="18"/>
                <w:szCs w:val="21"/>
              </w:rPr>
              <w:t>creato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32)</w:t>
            </w:r>
          </w:p>
        </w:tc>
        <w:tc>
          <w:tcPr>
            <w:tcW w:w="704" w:type="dxa"/>
            <w:shd w:val="clear" w:color="auto" w:fill="00FFFF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974" w:type="dxa"/>
            <w:shd w:val="clear" w:color="auto" w:fill="00FFFF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694" w:type="dxa"/>
            <w:shd w:val="clear" w:color="auto" w:fill="00FFFF"/>
            <w:vAlign w:val="center"/>
          </w:tcPr>
          <w:p w:rsidR="00E57DD6" w:rsidRDefault="001B0686" w:rsidP="00E57DD6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 w:hint="eastAsia"/>
                <w:kern w:val="2"/>
                <w:sz w:val="18"/>
                <w:szCs w:val="18"/>
              </w:rPr>
              <w:t>当</w:t>
            </w:r>
            <w:r w:rsidR="00E57DD6">
              <w:rPr>
                <w:rFonts w:ascii="Calibri" w:hAnsi="Calibri" w:hint="eastAsia"/>
                <w:kern w:val="2"/>
                <w:sz w:val="18"/>
                <w:szCs w:val="18"/>
              </w:rPr>
              <w:t>cT</w:t>
            </w:r>
            <w:r w:rsidR="00E57DD6">
              <w:rPr>
                <w:rFonts w:ascii="Calibri" w:hAnsi="Calibri"/>
                <w:kern w:val="2"/>
                <w:sz w:val="18"/>
                <w:szCs w:val="18"/>
              </w:rPr>
              <w:t>=</w:t>
            </w:r>
            <w:r w:rsidR="004427E3">
              <w:rPr>
                <w:rFonts w:ascii="Calibri" w:hAnsi="Calibri"/>
                <w:kern w:val="2"/>
                <w:sz w:val="18"/>
                <w:szCs w:val="18"/>
              </w:rPr>
              <w:t>2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00</w:t>
            </w:r>
            <w:r w:rsidRPr="00C94065">
              <w:rPr>
                <w:rFonts w:ascii="Calibri" w:hAnsi="Calibri"/>
                <w:kern w:val="2"/>
                <w:sz w:val="18"/>
                <w:szCs w:val="18"/>
              </w:rPr>
              <w:t>11</w:t>
            </w:r>
            <w:r w:rsidR="00E57DD6">
              <w:rPr>
                <w:rFonts w:ascii="Calibri" w:hAnsi="Calibri" w:hint="eastAsia"/>
                <w:kern w:val="2"/>
                <w:sz w:val="18"/>
                <w:szCs w:val="18"/>
              </w:rPr>
              <w:t>：</w:t>
            </w:r>
            <w:r w:rsidR="00E57DD6">
              <w:rPr>
                <w:rFonts w:ascii="Calibri" w:hAnsi="Calibri" w:hint="eastAsia"/>
                <w:kern w:val="2"/>
                <w:sz w:val="18"/>
                <w:szCs w:val="18"/>
              </w:rPr>
              <w:t>I</w:t>
            </w:r>
            <w:r w:rsidR="00E57DD6">
              <w:rPr>
                <w:rFonts w:ascii="Calibri" w:hAnsi="Calibri"/>
                <w:kern w:val="2"/>
                <w:sz w:val="18"/>
                <w:szCs w:val="18"/>
              </w:rPr>
              <w:t>MEI</w:t>
            </w:r>
            <w:r w:rsidR="00E57DD6">
              <w:rPr>
                <w:rFonts w:ascii="Calibri" w:hAnsi="Calibri" w:hint="eastAsia"/>
                <w:kern w:val="2"/>
                <w:sz w:val="18"/>
                <w:szCs w:val="18"/>
              </w:rPr>
              <w:t>；</w:t>
            </w:r>
          </w:p>
          <w:p w:rsidR="00E57DD6" w:rsidRDefault="00E57DD6" w:rsidP="00E57DD6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 w:hint="eastAsia"/>
                <w:kern w:val="2"/>
                <w:sz w:val="18"/>
                <w:szCs w:val="18"/>
              </w:rPr>
              <w:t>当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cT=</w:t>
            </w:r>
            <w:r w:rsidR="004427E3">
              <w:rPr>
                <w:rFonts w:ascii="Calibri" w:hAnsi="Calibri"/>
                <w:kern w:val="2"/>
                <w:sz w:val="18"/>
                <w:szCs w:val="18"/>
              </w:rPr>
              <w:t>2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0012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：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SessionId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；</w:t>
            </w:r>
          </w:p>
          <w:p w:rsidR="00C153CB" w:rsidRPr="00874121" w:rsidRDefault="00E57DD6" w:rsidP="004427E3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>
              <w:rPr>
                <w:rFonts w:ascii="Calibri" w:hAnsi="Calibri" w:hint="eastAsia"/>
                <w:kern w:val="2"/>
                <w:sz w:val="18"/>
                <w:szCs w:val="18"/>
              </w:rPr>
              <w:t>当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cT=</w:t>
            </w:r>
            <w:r w:rsidR="004427E3">
              <w:rPr>
                <w:rFonts w:ascii="Calibri" w:hAnsi="Calibri"/>
                <w:kern w:val="2"/>
                <w:sz w:val="18"/>
                <w:szCs w:val="18"/>
              </w:rPr>
              <w:t>2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000</w:t>
            </w:r>
            <w:r w:rsidR="002F2597">
              <w:rPr>
                <w:rFonts w:ascii="Calibri" w:hAnsi="Calibri"/>
                <w:kern w:val="2"/>
                <w:sz w:val="18"/>
                <w:szCs w:val="18"/>
              </w:rPr>
              <w:t>0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：用户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="002F2597">
              <w:rPr>
                <w:rFonts w:ascii="Calibri" w:hAnsi="Calibri" w:hint="eastAsia"/>
                <w:kern w:val="2"/>
                <w:sz w:val="18"/>
                <w:szCs w:val="18"/>
              </w:rPr>
              <w:t>，且</w:t>
            </w:r>
            <w:r w:rsidR="002F2597">
              <w:rPr>
                <w:rFonts w:ascii="Calibri" w:hAnsi="Calibri" w:hint="eastAsia"/>
                <w:kern w:val="2"/>
                <w:sz w:val="18"/>
                <w:szCs w:val="18"/>
              </w:rPr>
              <w:lastRenderedPageBreak/>
              <w:t>id=00000000</w:t>
            </w:r>
            <w:r w:rsidR="002F2597">
              <w:rPr>
                <w:rFonts w:ascii="Calibri" w:hAnsi="Calibri" w:hint="eastAsia"/>
                <w:kern w:val="2"/>
                <w:sz w:val="18"/>
                <w:szCs w:val="18"/>
              </w:rPr>
              <w:t>的为系统本身创建</w:t>
            </w:r>
          </w:p>
        </w:tc>
      </w:tr>
      <w:tr w:rsidR="00C153CB" w:rsidTr="00E33597">
        <w:tc>
          <w:tcPr>
            <w:tcW w:w="15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mNam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2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97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C153CB" w:rsidTr="00E33597">
        <w:trPr>
          <w:trHeight w:val="64"/>
        </w:trPr>
        <w:tc>
          <w:tcPr>
            <w:tcW w:w="15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名称拼音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Py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可空</w:t>
            </w:r>
          </w:p>
        </w:tc>
        <w:tc>
          <w:tcPr>
            <w:tcW w:w="97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</w:tr>
      <w:tr w:rsidR="00C153CB" w:rsidTr="00E33597">
        <w:tc>
          <w:tcPr>
            <w:tcW w:w="15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排序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sort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97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数值大者靠前，从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-99998</w:t>
            </w:r>
          </w:p>
        </w:tc>
      </w:tr>
      <w:tr w:rsidR="00C153CB" w:rsidTr="00E33597">
        <w:trPr>
          <w:trHeight w:val="64"/>
        </w:trPr>
        <w:tc>
          <w:tcPr>
            <w:tcW w:w="15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是否生效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974" w:type="dxa"/>
            <w:shd w:val="clear" w:color="auto" w:fill="auto"/>
            <w:vAlign w:val="center"/>
          </w:tcPr>
          <w:p w:rsidR="00C153CB" w:rsidRPr="00874121" w:rsidRDefault="00C153CB" w:rsidP="00E3359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无效</w:t>
            </w:r>
          </w:p>
        </w:tc>
      </w:tr>
      <w:tr w:rsidR="00C153CB" w:rsidTr="00E33597">
        <w:tc>
          <w:tcPr>
            <w:tcW w:w="15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类型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974" w:type="dxa"/>
            <w:shd w:val="clear" w:color="auto" w:fill="auto"/>
            <w:vAlign w:val="center"/>
          </w:tcPr>
          <w:p w:rsidR="00C153CB" w:rsidRPr="00874121" w:rsidRDefault="00C153CB" w:rsidP="00E3359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="00E33597">
              <w:rPr>
                <w:rFonts w:ascii="Calibri" w:hAnsi="Calibri" w:hint="eastAsia"/>
                <w:kern w:val="2"/>
                <w:sz w:val="18"/>
                <w:szCs w:val="21"/>
              </w:rPr>
              <w:t>3</w:t>
            </w:r>
          </w:p>
        </w:tc>
        <w:tc>
          <w:tcPr>
            <w:tcW w:w="269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保留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、系统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定义；</w:t>
            </w:r>
          </w:p>
        </w:tc>
      </w:tr>
      <w:tr w:rsidR="00C153CB" w:rsidTr="00E33597">
        <w:tc>
          <w:tcPr>
            <w:tcW w:w="15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引用描述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Ref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97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以是：</w:t>
            </w:r>
          </w:p>
          <w:p w:rsidR="00C153CB" w:rsidRPr="00874121" w:rsidRDefault="00C153CB" w:rsidP="004414D7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引用的字典组：用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+M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标明的用“，”号分开的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如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3,#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表明此字典引用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为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和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的字典组；</w:t>
            </w:r>
          </w:p>
          <w:p w:rsidR="00C153CB" w:rsidRPr="00874121" w:rsidRDefault="00C153CB" w:rsidP="004414D7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参考的文件名：标准文件名称，如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 xml:space="preserve"> GB-232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;</w:t>
            </w:r>
          </w:p>
          <w:p w:rsidR="00C153CB" w:rsidRPr="00874121" w:rsidRDefault="00C153CB" w:rsidP="004414D7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参考的文件（存储在系统中）：用“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$+FID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”标明的用“，”号分开的文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  <w:p w:rsidR="00C153CB" w:rsidRPr="00874121" w:rsidRDefault="00C153CB" w:rsidP="004414D7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包括多项以上内容，则各项间用“；”隔开。</w:t>
            </w:r>
          </w:p>
          <w:p w:rsidR="00C153CB" w:rsidRPr="00874121" w:rsidRDefault="00C153CB" w:rsidP="004414D7">
            <w:pPr>
              <w:pStyle w:val="FNC3-"/>
              <w:spacing w:line="240" w:lineRule="auto"/>
              <w:ind w:hanging="4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如：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#3,#45;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 xml:space="preserve"> GB-2321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,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《国家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XX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标准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GB-2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》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;#45;$2034,$2342</w:t>
            </w:r>
          </w:p>
        </w:tc>
      </w:tr>
      <w:tr w:rsidR="00C153CB" w:rsidTr="00E33597">
        <w:tc>
          <w:tcPr>
            <w:tcW w:w="15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创建时间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c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97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C153CB" w:rsidTr="00E33597">
        <w:tc>
          <w:tcPr>
            <w:tcW w:w="15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最后修改时间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lmTim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rPr>
                <w:rFonts w:ascii="Calibri" w:hAnsi="Calibri"/>
                <w:color w:val="000000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97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C153CB" w:rsidTr="00E33597">
        <w:tc>
          <w:tcPr>
            <w:tcW w:w="1526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说明</w:t>
            </w:r>
          </w:p>
        </w:tc>
        <w:tc>
          <w:tcPr>
            <w:tcW w:w="129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escn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500)</w:t>
            </w:r>
          </w:p>
        </w:tc>
        <w:tc>
          <w:tcPr>
            <w:tcW w:w="70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97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694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C153CB" w:rsidTr="00E33597">
        <w:tc>
          <w:tcPr>
            <w:tcW w:w="1526" w:type="dxa"/>
            <w:shd w:val="clear" w:color="auto" w:fill="E6E6E6"/>
            <w:vAlign w:val="center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补充说明</w:t>
            </w:r>
          </w:p>
        </w:tc>
        <w:tc>
          <w:tcPr>
            <w:tcW w:w="7091" w:type="dxa"/>
            <w:gridSpan w:val="5"/>
            <w:shd w:val="clear" w:color="auto" w:fill="auto"/>
            <w:vAlign w:val="center"/>
          </w:tcPr>
          <w:p w:rsidR="00C153CB" w:rsidRPr="00874121" w:rsidRDefault="00C153CB" w:rsidP="004414D7">
            <w:pPr>
              <w:pStyle w:val="21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1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通过此表中的记录管理不同的字典项，资源与字典项的对应见表：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PLAT</w:t>
            </w:r>
            <w:r w:rsidRPr="00874121">
              <w:rPr>
                <w:rFonts w:ascii="Calibri" w:hAnsi="Calibri"/>
                <w:sz w:val="18"/>
                <w:szCs w:val="18"/>
              </w:rPr>
              <w:t>_RESOURCE_SCHEMA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注意要进行必要的修改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C153CB" w:rsidRPr="00874121" w:rsidRDefault="00C153CB" w:rsidP="004414D7">
            <w:pPr>
              <w:pStyle w:val="21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关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m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的说明：</w:t>
            </w:r>
          </w:p>
          <w:p w:rsidR="00C153CB" w:rsidRPr="00874121" w:rsidRDefault="00C153CB" w:rsidP="004414D7">
            <w:pPr>
              <w:pStyle w:val="21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Type=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必须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（在本系统中，这应该是汇总得到的）</w:t>
            </w:r>
          </w:p>
          <w:p w:rsidR="00C153CB" w:rsidRPr="00874121" w:rsidRDefault="00C153CB" w:rsidP="004414D7">
            <w:pPr>
              <w:pStyle w:val="21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Type=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，只能修改名称和排序；可以向其下增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C153CB" w:rsidRPr="00874121" w:rsidRDefault="00C153CB" w:rsidP="004414D7">
            <w:pPr>
              <w:pStyle w:val="21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mType=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用户定义的字典组，可以修改和删除，并向其下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必须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(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用户自己定义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)</w:t>
            </w:r>
          </w:p>
          <w:p w:rsidR="00C153CB" w:rsidRDefault="00C153CB" w:rsidP="00E14AF2">
            <w:pPr>
              <w:pStyle w:val="21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修改了如下内容，要在本此平台整理中修改过来：</w:t>
            </w:r>
            <w:r w:rsidR="00E14AF2"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 xml:space="preserve"> </w:t>
            </w:r>
          </w:p>
          <w:p w:rsidR="002F2597" w:rsidRDefault="002F2597" w:rsidP="002F2597">
            <w:pPr>
              <w:pStyle w:val="21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>
              <w:rPr>
                <w:rFonts w:ascii="Calibri" w:hAnsi="Calibri"/>
                <w:b/>
                <w:color w:val="FF0000"/>
                <w:sz w:val="18"/>
                <w:szCs w:val="18"/>
              </w:rPr>
              <w:t>4</w:t>
            </w:r>
            <w:r w:rsidR="007A1963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-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creat</w:t>
            </w:r>
            <w:r>
              <w:rPr>
                <w:rFonts w:ascii="Calibri" w:hAnsi="Calibri"/>
                <w:b/>
                <w:color w:val="FF0000"/>
                <w:sz w:val="18"/>
                <w:szCs w:val="18"/>
              </w:rPr>
              <w:t>or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Type,creat</w:t>
            </w:r>
            <w:r>
              <w:rPr>
                <w:rFonts w:ascii="Calibri" w:hAnsi="Calibri"/>
                <w:b/>
                <w:color w:val="FF0000"/>
                <w:sz w:val="18"/>
                <w:szCs w:val="18"/>
              </w:rPr>
              <w:t>orId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与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mType:</w:t>
            </w:r>
          </w:p>
          <w:p w:rsidR="002F2597" w:rsidRDefault="002F2597" w:rsidP="002F2597">
            <w:pPr>
              <w:pStyle w:val="21"/>
              <w:ind w:left="488" w:hangingChars="270" w:hanging="488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当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mType</w:t>
            </w:r>
            <w:r w:rsidR="004E7203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=</w:t>
            </w:r>
            <w:r w:rsidR="004E7203">
              <w:rPr>
                <w:rFonts w:ascii="Calibri" w:hAnsi="Calibri"/>
                <w:b/>
                <w:color w:val="FF0000"/>
                <w:sz w:val="18"/>
                <w:szCs w:val="18"/>
              </w:rPr>
              <w:t>1</w:t>
            </w:r>
            <w:r w:rsidR="004E7203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时，</w:t>
            </w:r>
            <w:r w:rsidR="004E7203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creat</w:t>
            </w:r>
            <w:r w:rsidR="004E7203">
              <w:rPr>
                <w:rFonts w:ascii="Calibri" w:hAnsi="Calibri"/>
                <w:b/>
                <w:color w:val="FF0000"/>
                <w:sz w:val="18"/>
                <w:szCs w:val="18"/>
              </w:rPr>
              <w:t>or</w:t>
            </w:r>
            <w:r w:rsidR="004E7203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Type</w:t>
            </w:r>
            <w:r w:rsidR="004E7203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值必须为</w:t>
            </w:r>
            <w:r w:rsidR="004427E3">
              <w:rPr>
                <w:rFonts w:ascii="Calibri" w:hAnsi="Calibri"/>
                <w:b/>
                <w:color w:val="FF0000"/>
                <w:sz w:val="18"/>
                <w:szCs w:val="18"/>
              </w:rPr>
              <w:t>2</w:t>
            </w:r>
            <w:r w:rsidR="004E7203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0000</w:t>
            </w:r>
            <w:r w:rsidR="004E7203">
              <w:rPr>
                <w:rFonts w:ascii="Calibri" w:hAnsi="Calibri"/>
                <w:b/>
                <w:color w:val="FF0000"/>
                <w:sz w:val="18"/>
                <w:szCs w:val="18"/>
              </w:rPr>
              <w:t>,</w:t>
            </w:r>
            <w:r w:rsidR="004E7203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 xml:space="preserve"> creat</w:t>
            </w:r>
            <w:r w:rsidR="004E7203">
              <w:rPr>
                <w:rFonts w:ascii="Calibri" w:hAnsi="Calibri"/>
                <w:b/>
                <w:color w:val="FF0000"/>
                <w:sz w:val="18"/>
                <w:szCs w:val="18"/>
              </w:rPr>
              <w:t>orId</w:t>
            </w:r>
            <w:r w:rsidR="004E7203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必须为</w:t>
            </w:r>
            <w:r w:rsidR="004E7203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000000</w:t>
            </w:r>
          </w:p>
          <w:p w:rsidR="00142774" w:rsidRDefault="00142774" w:rsidP="00142774">
            <w:pPr>
              <w:pStyle w:val="21"/>
              <w:ind w:left="488" w:hangingChars="270" w:hanging="488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当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mType=2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时，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creat</w:t>
            </w:r>
            <w:r>
              <w:rPr>
                <w:rFonts w:ascii="Calibri" w:hAnsi="Calibri"/>
                <w:b/>
                <w:color w:val="FF0000"/>
                <w:sz w:val="18"/>
                <w:szCs w:val="18"/>
              </w:rPr>
              <w:t>or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Type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值必须为</w:t>
            </w:r>
            <w:r w:rsidR="004427E3">
              <w:rPr>
                <w:rFonts w:ascii="Calibri" w:hAnsi="Calibri"/>
                <w:b/>
                <w:color w:val="FF0000"/>
                <w:sz w:val="18"/>
                <w:szCs w:val="18"/>
              </w:rPr>
              <w:t>2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0000</w:t>
            </w:r>
            <w:r>
              <w:rPr>
                <w:rFonts w:ascii="Calibri" w:hAnsi="Calibri"/>
                <w:b/>
                <w:color w:val="FF0000"/>
                <w:sz w:val="18"/>
                <w:szCs w:val="18"/>
              </w:rPr>
              <w:t>,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 xml:space="preserve"> creat</w:t>
            </w:r>
            <w:r>
              <w:rPr>
                <w:rFonts w:ascii="Calibri" w:hAnsi="Calibri"/>
                <w:b/>
                <w:color w:val="FF0000"/>
                <w:sz w:val="18"/>
                <w:szCs w:val="18"/>
              </w:rPr>
              <w:t>orId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可为其他值</w:t>
            </w:r>
          </w:p>
          <w:p w:rsidR="00142774" w:rsidRDefault="00142774" w:rsidP="00142774">
            <w:pPr>
              <w:pStyle w:val="21"/>
              <w:ind w:left="488" w:hangingChars="270" w:hanging="488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当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creat</w:t>
            </w:r>
            <w:r>
              <w:rPr>
                <w:rFonts w:ascii="Calibri" w:hAnsi="Calibri"/>
                <w:b/>
                <w:color w:val="FF0000"/>
                <w:sz w:val="18"/>
                <w:szCs w:val="18"/>
              </w:rPr>
              <w:t>or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Type=</w:t>
            </w:r>
            <w:r w:rsidR="004427E3">
              <w:rPr>
                <w:rFonts w:ascii="Calibri" w:hAnsi="Calibri"/>
                <w:b/>
                <w:color w:val="FF0000"/>
                <w:sz w:val="18"/>
                <w:szCs w:val="18"/>
              </w:rPr>
              <w:t>2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0000</w:t>
            </w:r>
            <w:r>
              <w:rPr>
                <w:rFonts w:ascii="Calibri" w:hAnsi="Calibri"/>
                <w:b/>
                <w:color w:val="FF0000"/>
                <w:sz w:val="18"/>
                <w:szCs w:val="18"/>
              </w:rPr>
              <w:t>,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 xml:space="preserve"> creat</w:t>
            </w:r>
            <w:r>
              <w:rPr>
                <w:rFonts w:ascii="Calibri" w:hAnsi="Calibri"/>
                <w:b/>
                <w:color w:val="FF0000"/>
                <w:sz w:val="18"/>
                <w:szCs w:val="18"/>
              </w:rPr>
              <w:t>orId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=000000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时，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mType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值必须为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，若不为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也要按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处理</w:t>
            </w:r>
          </w:p>
          <w:p w:rsidR="004427E3" w:rsidRDefault="004427E3" w:rsidP="00142774">
            <w:pPr>
              <w:pStyle w:val="21"/>
              <w:ind w:left="488" w:hangingChars="270" w:hanging="488"/>
              <w:rPr>
                <w:rFonts w:ascii="Calibri" w:hAnsi="Calibri" w:hint="eastAsia"/>
                <w:b/>
                <w:color w:val="FF0000"/>
                <w:sz w:val="18"/>
                <w:szCs w:val="18"/>
              </w:rPr>
            </w:pP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另：当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creat</w:t>
            </w:r>
            <w:r>
              <w:rPr>
                <w:rFonts w:ascii="Calibri" w:hAnsi="Calibri"/>
                <w:b/>
                <w:color w:val="FF0000"/>
                <w:sz w:val="18"/>
                <w:szCs w:val="18"/>
              </w:rPr>
              <w:t>or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Type=</w:t>
            </w:r>
            <w:r>
              <w:rPr>
                <w:rFonts w:ascii="Calibri" w:hAnsi="Calibri"/>
                <w:b/>
                <w:color w:val="FF0000"/>
                <w:sz w:val="18"/>
                <w:szCs w:val="18"/>
              </w:rPr>
              <w:t>2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0000</w:t>
            </w:r>
            <w:r>
              <w:rPr>
                <w:rFonts w:ascii="Calibri" w:hAnsi="Calibri"/>
                <w:b/>
                <w:color w:val="FF0000"/>
                <w:sz w:val="18"/>
                <w:szCs w:val="18"/>
              </w:rPr>
              <w:t>,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 xml:space="preserve"> creat</w:t>
            </w:r>
            <w:r>
              <w:rPr>
                <w:rFonts w:ascii="Calibri" w:hAnsi="Calibri"/>
                <w:b/>
                <w:color w:val="FF0000"/>
                <w:sz w:val="18"/>
                <w:szCs w:val="18"/>
              </w:rPr>
              <w:t>orId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=000000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时，默认的系统是自己的系统</w:t>
            </w:r>
          </w:p>
          <w:p w:rsidR="008235B0" w:rsidRPr="00874121" w:rsidRDefault="008235B0" w:rsidP="00142774">
            <w:pPr>
              <w:pStyle w:val="21"/>
              <w:ind w:left="488" w:hangingChars="270" w:hanging="488"/>
              <w:rPr>
                <w:rFonts w:ascii="Calibri" w:hAnsi="Calibri" w:hint="eastAsia"/>
                <w:b/>
                <w:color w:val="FF0000"/>
                <w:sz w:val="18"/>
                <w:szCs w:val="18"/>
              </w:rPr>
            </w:pP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5</w:t>
            </w:r>
            <w:r w:rsidR="007A1963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-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若要给字典组加入图标，请参看文件的处理</w:t>
            </w:r>
          </w:p>
        </w:tc>
      </w:tr>
      <w:tr w:rsidR="00C153CB" w:rsidTr="00E33597">
        <w:tc>
          <w:tcPr>
            <w:tcW w:w="1526" w:type="dxa"/>
            <w:shd w:val="clear" w:color="auto" w:fill="E6E6E6"/>
            <w:vAlign w:val="center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索引</w:t>
            </w:r>
          </w:p>
        </w:tc>
        <w:tc>
          <w:tcPr>
            <w:tcW w:w="7091" w:type="dxa"/>
            <w:gridSpan w:val="5"/>
            <w:shd w:val="clear" w:color="auto" w:fill="auto"/>
            <w:vAlign w:val="center"/>
          </w:tcPr>
          <w:p w:rsidR="00C153CB" w:rsidRDefault="00C153CB" w:rsidP="004414D7">
            <w:pPr>
              <w:pStyle w:val="21"/>
              <w:numPr>
                <w:ilvl w:val="0"/>
                <w:numId w:val="4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主键</w:t>
            </w:r>
          </w:p>
          <w:p w:rsidR="002F2597" w:rsidRDefault="00BF5C95" w:rsidP="00BF5C95">
            <w:pPr>
              <w:pStyle w:val="21"/>
              <w:numPr>
                <w:ilvl w:val="0"/>
                <w:numId w:val="4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BF5C95">
              <w:rPr>
                <w:rFonts w:ascii="Calibri" w:hAnsi="Calibri"/>
                <w:sz w:val="18"/>
                <w:szCs w:val="18"/>
              </w:rPr>
              <w:t>sort</w:t>
            </w:r>
            <w:r w:rsidR="004A3138">
              <w:rPr>
                <w:rFonts w:ascii="Calibri" w:hAnsi="Calibri" w:hint="eastAsia"/>
                <w:sz w:val="18"/>
                <w:szCs w:val="18"/>
              </w:rPr>
              <w:t>Idx</w:t>
            </w:r>
            <w:r w:rsidR="008C638C">
              <w:rPr>
                <w:rFonts w:ascii="Calibri" w:hAnsi="Calibri"/>
                <w:sz w:val="18"/>
                <w:szCs w:val="18"/>
              </w:rPr>
              <w:t>(sort)</w:t>
            </w:r>
            <w:r>
              <w:rPr>
                <w:rFonts w:ascii="Calibri" w:hAnsi="Calibri" w:hint="eastAsia"/>
                <w:sz w:val="18"/>
                <w:szCs w:val="18"/>
              </w:rPr>
              <w:t>，排序的索引</w:t>
            </w:r>
          </w:p>
          <w:p w:rsidR="00BF5C95" w:rsidRPr="00874121" w:rsidRDefault="00BF5C95" w:rsidP="00BF5C95">
            <w:pPr>
              <w:pStyle w:val="21"/>
              <w:numPr>
                <w:ilvl w:val="0"/>
                <w:numId w:val="4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BF5C95">
              <w:rPr>
                <w:rFonts w:ascii="Calibri" w:hAnsi="Calibri"/>
                <w:sz w:val="18"/>
                <w:szCs w:val="18"/>
              </w:rPr>
              <w:t>bizIdx001(ownerType, ownerId, dmName)</w:t>
            </w:r>
            <w:r>
              <w:rPr>
                <w:rFonts w:ascii="Calibri" w:hAnsi="Calibri"/>
                <w:sz w:val="18"/>
                <w:szCs w:val="18"/>
              </w:rPr>
              <w:t xml:space="preserve"> </w:t>
            </w:r>
            <w:r>
              <w:rPr>
                <w:rFonts w:ascii="Calibri" w:hAnsi="Calibri" w:hint="eastAsia"/>
                <w:sz w:val="18"/>
                <w:szCs w:val="18"/>
              </w:rPr>
              <w:t>唯一索引，表明相同用户下，不能有同名字典组</w:t>
            </w:r>
          </w:p>
        </w:tc>
      </w:tr>
    </w:tbl>
    <w:p w:rsidR="00C153CB" w:rsidRDefault="00C153CB" w:rsidP="00C153CB">
      <w:pPr>
        <w:pStyle w:val="FNC3-"/>
      </w:pPr>
    </w:p>
    <w:p w:rsidR="00C153CB" w:rsidRDefault="00244072" w:rsidP="00C153CB">
      <w:pPr>
        <w:pStyle w:val="FNC3-3"/>
        <w:tabs>
          <w:tab w:val="clear" w:pos="425"/>
        </w:tabs>
      </w:pPr>
      <w:bookmarkStart w:id="29" w:name="_Toc419150420"/>
      <w:r>
        <w:t>D</w:t>
      </w:r>
      <w:r w:rsidR="00C153CB">
        <w:rPr>
          <w:rFonts w:hint="eastAsia"/>
        </w:rPr>
        <w:t>00</w:t>
      </w:r>
      <w:r>
        <w:t>2</w:t>
      </w:r>
      <w:r w:rsidR="00C153CB">
        <w:rPr>
          <w:rFonts w:hint="eastAsia"/>
        </w:rPr>
        <w:t>字典项</w:t>
      </w:r>
      <w:r w:rsidR="00C153CB">
        <w:rPr>
          <w:rFonts w:hint="eastAsia"/>
        </w:rPr>
        <w:t>[</w:t>
      </w:r>
      <w:r w:rsidR="00776CEE">
        <w:rPr>
          <w:rFonts w:hint="eastAsia"/>
        </w:rPr>
        <w:t>plat</w:t>
      </w:r>
      <w:r w:rsidR="00776CEE">
        <w:t>_DictD</w:t>
      </w:r>
      <w:r w:rsidR="00C153CB">
        <w:rPr>
          <w:rFonts w:hint="eastAsia"/>
        </w:rPr>
        <w:t>]</w:t>
      </w:r>
      <w:bookmarkEnd w:id="28"/>
      <w:bookmarkEnd w:id="29"/>
    </w:p>
    <w:tbl>
      <w:tblPr>
        <w:tblW w:w="9085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418"/>
        <w:gridCol w:w="1559"/>
        <w:gridCol w:w="850"/>
        <w:gridCol w:w="1276"/>
        <w:gridCol w:w="2409"/>
        <w:gridCol w:w="13"/>
      </w:tblGrid>
      <w:tr w:rsidR="00C153CB" w:rsidTr="004B26F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表名</w:t>
            </w:r>
          </w:p>
        </w:tc>
        <w:tc>
          <w:tcPr>
            <w:tcW w:w="7525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153CB" w:rsidRPr="00874121" w:rsidRDefault="00776CEE" w:rsidP="004414D7">
            <w:pPr>
              <w:pStyle w:val="FNC3-"/>
              <w:ind w:left="542" w:hanging="542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>
              <w:rPr>
                <w:rFonts w:ascii="Calibri" w:hAnsi="Calibri" w:hint="eastAsia"/>
                <w:b/>
                <w:kern w:val="2"/>
                <w:sz w:val="21"/>
                <w:szCs w:val="21"/>
              </w:rPr>
              <w:t>p</w:t>
            </w:r>
            <w:r>
              <w:rPr>
                <w:rFonts w:ascii="Calibri" w:hAnsi="Calibri"/>
                <w:b/>
                <w:kern w:val="2"/>
                <w:sz w:val="21"/>
                <w:szCs w:val="21"/>
              </w:rPr>
              <w:t>lat_Dict</w:t>
            </w:r>
            <w:r>
              <w:rPr>
                <w:rFonts w:ascii="Calibri" w:hAnsi="Calibri" w:hint="eastAsia"/>
                <w:b/>
                <w:kern w:val="2"/>
                <w:sz w:val="21"/>
                <w:szCs w:val="21"/>
              </w:rPr>
              <w:t>D</w:t>
            </w:r>
            <w:r w:rsidR="00C153CB"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（字典项）</w:t>
            </w:r>
          </w:p>
        </w:tc>
      </w:tr>
      <w:tr w:rsidR="00C153CB" w:rsidTr="004B26F7">
        <w:trPr>
          <w:gridAfter w:val="1"/>
          <w:wAfter w:w="13" w:type="dxa"/>
        </w:trPr>
        <w:tc>
          <w:tcPr>
            <w:tcW w:w="1560" w:type="dxa"/>
            <w:shd w:val="clear" w:color="auto" w:fill="E6E6E6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意义</w:t>
            </w:r>
          </w:p>
        </w:tc>
        <w:tc>
          <w:tcPr>
            <w:tcW w:w="1418" w:type="dxa"/>
            <w:shd w:val="clear" w:color="auto" w:fill="E6E6E6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空否</w:t>
            </w:r>
          </w:p>
        </w:tc>
        <w:tc>
          <w:tcPr>
            <w:tcW w:w="1276" w:type="dxa"/>
            <w:shd w:val="clear" w:color="auto" w:fill="E6E6E6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约束条件</w:t>
            </w:r>
          </w:p>
        </w:tc>
        <w:tc>
          <w:tcPr>
            <w:tcW w:w="2409" w:type="dxa"/>
            <w:shd w:val="clear" w:color="auto" w:fill="E6E6E6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说明</w:t>
            </w:r>
          </w:p>
        </w:tc>
      </w:tr>
      <w:tr w:rsidR="00C153CB" w:rsidTr="004B26F7">
        <w:trPr>
          <w:gridAfter w:val="1"/>
          <w:wAfter w:w="13" w:type="dxa"/>
        </w:trPr>
        <w:tc>
          <w:tcPr>
            <w:tcW w:w="1560" w:type="dxa"/>
            <w:shd w:val="clear" w:color="auto" w:fill="FFFF99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项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FFFF99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主键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PK</w:t>
            </w:r>
          </w:p>
        </w:tc>
        <w:tc>
          <w:tcPr>
            <w:tcW w:w="2409" w:type="dxa"/>
            <w:shd w:val="clear" w:color="auto" w:fill="FFFF99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从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PLAT_SERIALNO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生成</w:t>
            </w:r>
          </w:p>
        </w:tc>
      </w:tr>
      <w:tr w:rsidR="00C153CB" w:rsidTr="004414D7">
        <w:trPr>
          <w:gridAfter w:val="1"/>
          <w:wAfter w:w="13" w:type="dxa"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主表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00FFFF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mId</w:t>
            </w:r>
          </w:p>
        </w:tc>
        <w:tc>
          <w:tcPr>
            <w:tcW w:w="1559" w:type="dxa"/>
            <w:shd w:val="clear" w:color="auto" w:fill="00FFFF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850" w:type="dxa"/>
            <w:shd w:val="clear" w:color="auto" w:fill="00FFFF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，无意义</w:t>
            </w:r>
          </w:p>
        </w:tc>
        <w:tc>
          <w:tcPr>
            <w:tcW w:w="2409" w:type="dxa"/>
            <w:shd w:val="clear" w:color="auto" w:fill="00FFFF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字典组表中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(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外键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)</w:t>
            </w:r>
          </w:p>
        </w:tc>
      </w:tr>
      <w:tr w:rsidR="00C153CB" w:rsidRPr="009D26F5" w:rsidTr="004414D7">
        <w:trPr>
          <w:gridAfter w:val="1"/>
          <w:wAfter w:w="13" w:type="dxa"/>
          <w:trHeight w:val="64"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父结点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</w:tc>
        <w:tc>
          <w:tcPr>
            <w:tcW w:w="1418" w:type="dxa"/>
            <w:shd w:val="clear" w:color="auto" w:fill="00FFFF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p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00FFFF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850" w:type="dxa"/>
            <w:shd w:val="clear" w:color="auto" w:fill="00FFFF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，无意义</w:t>
            </w:r>
          </w:p>
        </w:tc>
        <w:tc>
          <w:tcPr>
            <w:tcW w:w="2409" w:type="dxa"/>
            <w:shd w:val="clear" w:color="auto" w:fill="00FFFF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明细表的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外键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)</w:t>
            </w:r>
          </w:p>
          <w:p w:rsidR="00C153CB" w:rsidRPr="00874121" w:rsidRDefault="00C153CB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若是明细表中的第一级字典项，此值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</w:tr>
      <w:tr w:rsidR="009D26F5" w:rsidTr="004B26F7">
        <w:trPr>
          <w:gridAfter w:val="1"/>
          <w:wAfter w:w="13" w:type="dxa"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9D26F5" w:rsidRPr="00874121" w:rsidRDefault="009D26F5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>
              <w:rPr>
                <w:rFonts w:ascii="Calibri" w:hAnsi="Calibri" w:hint="eastAsia"/>
                <w:kern w:val="2"/>
                <w:sz w:val="18"/>
                <w:szCs w:val="21"/>
              </w:rPr>
              <w:t>创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类型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9D26F5" w:rsidRPr="00874121" w:rsidRDefault="009D26F5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>
              <w:rPr>
                <w:rFonts w:ascii="Calibri" w:hAnsi="Calibri"/>
                <w:kern w:val="2"/>
                <w:sz w:val="18"/>
                <w:szCs w:val="21"/>
              </w:rPr>
              <w:t>creatorType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9D26F5" w:rsidRPr="00874121" w:rsidRDefault="009D26F5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>
              <w:rPr>
                <w:rFonts w:ascii="Calibri" w:hAnsi="Calibri"/>
                <w:kern w:val="2"/>
                <w:sz w:val="18"/>
                <w:szCs w:val="21"/>
              </w:rPr>
              <w:t>5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9D26F5" w:rsidRPr="00874121" w:rsidRDefault="009D26F5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9D26F5" w:rsidRPr="00874121" w:rsidRDefault="009D26F5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>
              <w:rPr>
                <w:rFonts w:ascii="Calibri" w:hAnsi="Calibri" w:hint="eastAsia"/>
                <w:kern w:val="2"/>
                <w:sz w:val="18"/>
                <w:szCs w:val="21"/>
              </w:rPr>
              <w:t>10001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9D26F5" w:rsidRDefault="009D26F5" w:rsidP="004414D7">
            <w:pPr>
              <w:pStyle w:val="FNC3-"/>
              <w:spacing w:line="240" w:lineRule="auto"/>
              <w:ind w:left="31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/>
                <w:kern w:val="2"/>
                <w:sz w:val="18"/>
                <w:szCs w:val="18"/>
              </w:rPr>
              <w:t>2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00</w:t>
            </w:r>
            <w:r w:rsidRPr="00C94065">
              <w:rPr>
                <w:rFonts w:ascii="Calibri" w:hAnsi="Calibri"/>
                <w:kern w:val="2"/>
                <w:sz w:val="18"/>
                <w:szCs w:val="18"/>
              </w:rPr>
              <w:t>11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=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无状态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App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前端；</w:t>
            </w:r>
          </w:p>
          <w:p w:rsidR="009D26F5" w:rsidRDefault="009D26F5" w:rsidP="004414D7">
            <w:pPr>
              <w:pStyle w:val="FNC3-"/>
              <w:spacing w:line="240" w:lineRule="auto"/>
              <w:ind w:left="31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/>
                <w:kern w:val="2"/>
                <w:sz w:val="18"/>
                <w:szCs w:val="18"/>
              </w:rPr>
              <w:t>2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0012=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无状态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Pc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前端；</w:t>
            </w:r>
          </w:p>
          <w:p w:rsidR="009D26F5" w:rsidRPr="00C94065" w:rsidRDefault="009D26F5" w:rsidP="004414D7">
            <w:pPr>
              <w:pStyle w:val="FNC3-"/>
              <w:spacing w:line="240" w:lineRule="auto"/>
              <w:ind w:left="31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/>
                <w:kern w:val="2"/>
                <w:sz w:val="18"/>
                <w:szCs w:val="18"/>
              </w:rPr>
              <w:t>2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00</w:t>
            </w:r>
            <w:r w:rsidRPr="00C94065">
              <w:rPr>
                <w:rFonts w:ascii="Calibri" w:hAnsi="Calibri"/>
                <w:kern w:val="2"/>
                <w:sz w:val="18"/>
                <w:szCs w:val="18"/>
              </w:rPr>
              <w:t>0</w:t>
            </w:r>
            <w:r>
              <w:rPr>
                <w:rFonts w:ascii="Calibri" w:hAnsi="Calibri"/>
                <w:kern w:val="2"/>
                <w:sz w:val="18"/>
                <w:szCs w:val="18"/>
              </w:rPr>
              <w:t>0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=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平台</w:t>
            </w:r>
          </w:p>
        </w:tc>
      </w:tr>
      <w:tr w:rsidR="009D26F5" w:rsidTr="004B26F7">
        <w:trPr>
          <w:gridAfter w:val="1"/>
          <w:wAfter w:w="13" w:type="dxa"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9D26F5" w:rsidRDefault="009D26F5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>
              <w:rPr>
                <w:rFonts w:ascii="Calibri" w:hAnsi="Calibri" w:hint="eastAsia"/>
                <w:kern w:val="2"/>
                <w:sz w:val="18"/>
                <w:szCs w:val="21"/>
              </w:rPr>
              <w:t>创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  <w:p w:rsidR="009D26F5" w:rsidRPr="00874121" w:rsidRDefault="009D26F5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SessionId</w:t>
            </w:r>
          </w:p>
        </w:tc>
        <w:tc>
          <w:tcPr>
            <w:tcW w:w="1418" w:type="dxa"/>
            <w:shd w:val="clear" w:color="auto" w:fill="00FFFF"/>
            <w:vAlign w:val="center"/>
          </w:tcPr>
          <w:p w:rsidR="009D26F5" w:rsidRPr="00874121" w:rsidRDefault="009D26F5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>
              <w:rPr>
                <w:rFonts w:ascii="Calibri" w:hAnsi="Calibri"/>
                <w:kern w:val="2"/>
                <w:sz w:val="18"/>
                <w:szCs w:val="21"/>
              </w:rPr>
              <w:t>creatorId</w:t>
            </w:r>
          </w:p>
        </w:tc>
        <w:tc>
          <w:tcPr>
            <w:tcW w:w="1559" w:type="dxa"/>
            <w:shd w:val="clear" w:color="auto" w:fill="00FFFF"/>
            <w:vAlign w:val="center"/>
          </w:tcPr>
          <w:p w:rsidR="009D26F5" w:rsidRPr="00874121" w:rsidRDefault="009D26F5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00FFFF"/>
            <w:vAlign w:val="center"/>
          </w:tcPr>
          <w:p w:rsidR="009D26F5" w:rsidRPr="00874121" w:rsidRDefault="009D26F5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9D26F5" w:rsidRPr="00874121" w:rsidRDefault="009D26F5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409" w:type="dxa"/>
            <w:shd w:val="clear" w:color="auto" w:fill="00FFFF"/>
            <w:vAlign w:val="center"/>
          </w:tcPr>
          <w:p w:rsidR="009D26F5" w:rsidRDefault="009D26F5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 w:hint="eastAsia"/>
                <w:kern w:val="2"/>
                <w:sz w:val="18"/>
                <w:szCs w:val="18"/>
              </w:rPr>
              <w:t>当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cT</w:t>
            </w:r>
            <w:r>
              <w:rPr>
                <w:rFonts w:ascii="Calibri" w:hAnsi="Calibri"/>
                <w:kern w:val="2"/>
                <w:sz w:val="18"/>
                <w:szCs w:val="18"/>
              </w:rPr>
              <w:t>=2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00</w:t>
            </w:r>
            <w:r w:rsidRPr="00C94065">
              <w:rPr>
                <w:rFonts w:ascii="Calibri" w:hAnsi="Calibri"/>
                <w:kern w:val="2"/>
                <w:sz w:val="18"/>
                <w:szCs w:val="18"/>
              </w:rPr>
              <w:t>11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：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I</w:t>
            </w:r>
            <w:r>
              <w:rPr>
                <w:rFonts w:ascii="Calibri" w:hAnsi="Calibri"/>
                <w:kern w:val="2"/>
                <w:sz w:val="18"/>
                <w:szCs w:val="18"/>
              </w:rPr>
              <w:t>MEI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；</w:t>
            </w:r>
          </w:p>
          <w:p w:rsidR="009D26F5" w:rsidRDefault="009D26F5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 w:hint="eastAsia"/>
                <w:kern w:val="2"/>
                <w:sz w:val="18"/>
                <w:szCs w:val="18"/>
              </w:rPr>
              <w:t>当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cT=</w:t>
            </w:r>
            <w:r>
              <w:rPr>
                <w:rFonts w:ascii="Calibri" w:hAnsi="Calibri"/>
                <w:kern w:val="2"/>
                <w:sz w:val="18"/>
                <w:szCs w:val="18"/>
              </w:rPr>
              <w:t>2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0012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：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SessionId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；</w:t>
            </w:r>
          </w:p>
          <w:p w:rsidR="009D26F5" w:rsidRPr="00874121" w:rsidRDefault="009D26F5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>
              <w:rPr>
                <w:rFonts w:ascii="Calibri" w:hAnsi="Calibri" w:hint="eastAsia"/>
                <w:kern w:val="2"/>
                <w:sz w:val="18"/>
                <w:szCs w:val="18"/>
              </w:rPr>
              <w:t>当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cT=</w:t>
            </w:r>
            <w:r>
              <w:rPr>
                <w:rFonts w:ascii="Calibri" w:hAnsi="Calibri"/>
                <w:kern w:val="2"/>
                <w:sz w:val="18"/>
                <w:szCs w:val="18"/>
              </w:rPr>
              <w:t>2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000</w:t>
            </w:r>
            <w:r>
              <w:rPr>
                <w:rFonts w:ascii="Calibri" w:hAnsi="Calibri"/>
                <w:kern w:val="2"/>
                <w:sz w:val="18"/>
                <w:szCs w:val="18"/>
              </w:rPr>
              <w:t>0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：用户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，且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id=00000000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的为系统本身创建</w:t>
            </w:r>
          </w:p>
        </w:tc>
      </w:tr>
      <w:tr w:rsidR="00C153CB" w:rsidTr="004B26F7">
        <w:trPr>
          <w:gridAfter w:val="1"/>
          <w:wAfter w:w="13" w:type="dxa"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排序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153CB" w:rsidRPr="00874121" w:rsidRDefault="00D625DA" w:rsidP="00D625DA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>
              <w:rPr>
                <w:rFonts w:ascii="Calibri" w:hAnsi="Calibri" w:hint="eastAsia"/>
                <w:kern w:val="2"/>
                <w:sz w:val="18"/>
                <w:szCs w:val="21"/>
              </w:rPr>
              <w:t>sort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0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数值大者靠前，从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-999999</w:t>
            </w:r>
          </w:p>
        </w:tc>
      </w:tr>
      <w:tr w:rsidR="00C153CB" w:rsidTr="004B26F7">
        <w:trPr>
          <w:gridAfter w:val="1"/>
          <w:wAfter w:w="13" w:type="dxa"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是否生效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sValidate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有效；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无效</w:t>
            </w:r>
          </w:p>
        </w:tc>
      </w:tr>
      <w:tr w:rsidR="00C153CB" w:rsidTr="004B26F7">
        <w:trPr>
          <w:gridAfter w:val="1"/>
          <w:wAfter w:w="13" w:type="dxa"/>
          <w:trHeight w:val="64"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项名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dName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40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</w:tr>
      <w:tr w:rsidR="00C153CB" w:rsidTr="004B26F7">
        <w:trPr>
          <w:gridAfter w:val="1"/>
          <w:wAfter w:w="13" w:type="dxa"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名称拼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nPy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40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C153CB" w:rsidTr="004B26F7">
        <w:trPr>
          <w:gridAfter w:val="1"/>
          <w:wAfter w:w="13" w:type="dxa"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别名或简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aliasName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)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40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类似于省的简称，如川</w:t>
            </w:r>
          </w:p>
        </w:tc>
      </w:tr>
      <w:tr w:rsidR="00C153CB" w:rsidTr="004B26F7">
        <w:trPr>
          <w:gridAfter w:val="1"/>
          <w:wAfter w:w="13" w:type="dxa"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别名拼音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anPy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8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40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C153CB" w:rsidTr="004B26F7">
        <w:trPr>
          <w:gridAfter w:val="1"/>
          <w:wAfter w:w="13" w:type="dxa"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业务编码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bCode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50)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40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在新增时，若业务编码为空，则默认把业务编码设置为字典项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  <w:p w:rsidR="00C153CB" w:rsidRPr="00874121" w:rsidRDefault="00C153CB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在同一字典组内不能有相同的业务编码。</w:t>
            </w:r>
          </w:p>
          <w:p w:rsidR="00C153CB" w:rsidRPr="00874121" w:rsidRDefault="00C153CB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是引用字典项，则其业务编码为“所引用字典组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ID+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’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$</w:t>
            </w:r>
            <w:r w:rsidRPr="00874121">
              <w:rPr>
                <w:rFonts w:ascii="Calibri" w:hAnsi="Calibri"/>
                <w:kern w:val="2"/>
                <w:sz w:val="18"/>
                <w:szCs w:val="18"/>
              </w:rPr>
              <w:t>’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+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所引用字典项的业务编码”，引用字典项此值不能改变</w:t>
            </w:r>
          </w:p>
        </w:tc>
      </w:tr>
      <w:tr w:rsidR="00C153CB" w:rsidTr="004B26F7">
        <w:trPr>
          <w:gridAfter w:val="1"/>
          <w:wAfter w:w="13" w:type="dxa"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字典项类型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Type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NUMBER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默认值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定义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C153CB" w:rsidRDefault="00C153CB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保留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系统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定义；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4</w:t>
            </w:r>
            <w:r w:rsidR="00505D6F">
              <w:rPr>
                <w:rFonts w:ascii="Calibri" w:hAnsi="Calibri" w:hint="eastAsia"/>
                <w:kern w:val="2"/>
                <w:sz w:val="18"/>
                <w:szCs w:val="18"/>
              </w:rPr>
              <w:t>强联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引用：</w:t>
            </w:r>
            <w:r w:rsidR="00505D6F">
              <w:rPr>
                <w:rFonts w:ascii="Calibri" w:hAnsi="Calibri" w:hint="eastAsia"/>
                <w:kern w:val="2"/>
                <w:sz w:val="18"/>
                <w:szCs w:val="18"/>
              </w:rPr>
              <w:t>随关联的删除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；</w:t>
            </w:r>
          </w:p>
          <w:p w:rsidR="00505D6F" w:rsidRPr="00505D6F" w:rsidRDefault="00505D6F" w:rsidP="004414D7">
            <w:pPr>
              <w:pStyle w:val="FNC3-"/>
              <w:spacing w:line="240" w:lineRule="auto"/>
              <w:rPr>
                <w:rFonts w:ascii="Calibri" w:hAnsi="Calibri" w:hint="eastAsia"/>
                <w:kern w:val="2"/>
                <w:sz w:val="18"/>
                <w:szCs w:val="18"/>
              </w:rPr>
            </w:pPr>
            <w:r>
              <w:rPr>
                <w:rFonts w:ascii="Calibri" w:hAnsi="Calibri"/>
                <w:kern w:val="2"/>
                <w:sz w:val="18"/>
                <w:szCs w:val="18"/>
              </w:rPr>
              <w:t>5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弱联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引用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：只随关联修改</w:t>
            </w:r>
          </w:p>
        </w:tc>
      </w:tr>
      <w:tr w:rsidR="00505D6F" w:rsidTr="004B26F7">
        <w:trPr>
          <w:gridAfter w:val="1"/>
          <w:wAfter w:w="13" w:type="dxa"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05D6F" w:rsidRPr="00874121" w:rsidRDefault="00505D6F" w:rsidP="00505D6F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引用描述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505D6F" w:rsidRPr="00874121" w:rsidRDefault="00505D6F" w:rsidP="00505D6F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Ref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505D6F" w:rsidRPr="00874121" w:rsidRDefault="00505D6F" w:rsidP="00823803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="00823803">
              <w:rPr>
                <w:rFonts w:ascii="Calibri" w:hAnsi="Calibri"/>
                <w:kern w:val="2"/>
                <w:sz w:val="18"/>
                <w:szCs w:val="21"/>
              </w:rPr>
              <w:t>4000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505D6F" w:rsidRPr="00874121" w:rsidRDefault="00505D6F" w:rsidP="00505D6F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05D6F" w:rsidRPr="00874121" w:rsidRDefault="00505D6F" w:rsidP="00505D6F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默认值为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0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无意义</w:t>
            </w:r>
          </w:p>
        </w:tc>
        <w:tc>
          <w:tcPr>
            <w:tcW w:w="2409" w:type="dxa"/>
            <w:shd w:val="clear" w:color="auto" w:fill="auto"/>
            <w:vAlign w:val="center"/>
          </w:tcPr>
          <w:p w:rsidR="00505D6F" w:rsidRPr="00874121" w:rsidRDefault="00505D6F" w:rsidP="00823803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若</w:t>
            </w:r>
            <w:r>
              <w:rPr>
                <w:rFonts w:ascii="Calibri" w:hAnsi="Calibri"/>
                <w:kern w:val="2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=4</w:t>
            </w:r>
            <w:r>
              <w:rPr>
                <w:rFonts w:ascii="Calibri" w:hAnsi="Calibri"/>
                <w:kern w:val="2"/>
                <w:sz w:val="18"/>
                <w:szCs w:val="18"/>
              </w:rPr>
              <w:t>|</w:t>
            </w:r>
            <w:r w:rsidR="00823803">
              <w:rPr>
                <w:rFonts w:ascii="Calibri" w:hAnsi="Calibri"/>
                <w:kern w:val="2"/>
                <w:sz w:val="18"/>
                <w:szCs w:val="18"/>
              </w:rPr>
              <w:t>5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，则此为引用的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：</w:t>
            </w: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字典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组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>
              <w:rPr>
                <w:rFonts w:ascii="Calibri" w:hAnsi="Calibri"/>
                <w:kern w:val="2"/>
                <w:sz w:val="18"/>
                <w:szCs w:val="18"/>
              </w:rPr>
              <w:t>: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字典项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</w:p>
        </w:tc>
      </w:tr>
      <w:tr w:rsidR="00C153CB" w:rsidTr="004B26F7">
        <w:trPr>
          <w:gridAfter w:val="1"/>
          <w:wAfter w:w="13" w:type="dxa"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创建时间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cTime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TIMESTAMP(</w:t>
            </w:r>
            <w:r w:rsidRPr="00874121">
              <w:rPr>
                <w:rFonts w:ascii="Calibri" w:hAnsi="Calibri" w:hint="eastAsia"/>
                <w:color w:val="000000"/>
                <w:kern w:val="2"/>
                <w:sz w:val="18"/>
                <w:szCs w:val="21"/>
              </w:rPr>
              <w:t>4</w:t>
            </w:r>
            <w:r w:rsidRPr="00874121">
              <w:rPr>
                <w:rFonts w:ascii="Calibri" w:hAnsi="Calibri"/>
                <w:color w:val="000000"/>
                <w:kern w:val="2"/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40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C153CB" w:rsidTr="004B26F7">
        <w:trPr>
          <w:gridAfter w:val="1"/>
          <w:wAfter w:w="13" w:type="dxa"/>
        </w:trPr>
        <w:tc>
          <w:tcPr>
            <w:tcW w:w="1560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lastRenderedPageBreak/>
              <w:t>说明</w:t>
            </w:r>
          </w:p>
        </w:tc>
        <w:tc>
          <w:tcPr>
            <w:tcW w:w="1418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descn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2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000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18"/>
              </w:rPr>
              <w:t>可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</w:p>
        </w:tc>
        <w:tc>
          <w:tcPr>
            <w:tcW w:w="2409" w:type="dxa"/>
            <w:shd w:val="clear" w:color="auto" w:fill="auto"/>
            <w:vAlign w:val="center"/>
          </w:tcPr>
          <w:p w:rsidR="00C153CB" w:rsidRPr="00874121" w:rsidRDefault="00C153CB" w:rsidP="004414D7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18"/>
              </w:rPr>
            </w:pPr>
          </w:p>
        </w:tc>
      </w:tr>
      <w:tr w:rsidR="00C153CB" w:rsidTr="004B26F7">
        <w:tc>
          <w:tcPr>
            <w:tcW w:w="1560" w:type="dxa"/>
            <w:shd w:val="clear" w:color="auto" w:fill="E6E6E6"/>
            <w:vAlign w:val="center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补充说明</w:t>
            </w:r>
          </w:p>
        </w:tc>
        <w:tc>
          <w:tcPr>
            <w:tcW w:w="7525" w:type="dxa"/>
            <w:gridSpan w:val="6"/>
            <w:shd w:val="clear" w:color="auto" w:fill="auto"/>
            <w:vAlign w:val="center"/>
          </w:tcPr>
          <w:p w:rsidR="00C153CB" w:rsidRPr="00874121" w:rsidRDefault="00B049FF" w:rsidP="004414D7">
            <w:pPr>
              <w:pStyle w:val="21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>
              <w:rPr>
                <w:rFonts w:ascii="Calibri" w:hAnsi="Calibri"/>
                <w:sz w:val="18"/>
                <w:szCs w:val="18"/>
              </w:rPr>
              <w:t>1</w:t>
            </w:r>
            <w:r w:rsidR="00C153CB" w:rsidRPr="00874121">
              <w:rPr>
                <w:rFonts w:ascii="Calibri" w:hAnsi="Calibri" w:hint="eastAsia"/>
                <w:sz w:val="18"/>
                <w:szCs w:val="18"/>
              </w:rPr>
              <w:t>-</w:t>
            </w:r>
            <w:r w:rsidR="00C153CB" w:rsidRPr="00874121">
              <w:rPr>
                <w:rFonts w:ascii="Calibri" w:hAnsi="Calibri" w:hint="eastAsia"/>
                <w:sz w:val="18"/>
                <w:szCs w:val="18"/>
              </w:rPr>
              <w:t>业务编码不能为空，在新增时，若业务编码为空，则默认把业务编码设置为字典项的</w:t>
            </w:r>
            <w:r w:rsidR="00C153CB" w:rsidRPr="00874121">
              <w:rPr>
                <w:rFonts w:ascii="Calibri" w:hAnsi="Calibri" w:hint="eastAsia"/>
                <w:sz w:val="18"/>
                <w:szCs w:val="18"/>
              </w:rPr>
              <w:t>ID</w:t>
            </w:r>
          </w:p>
          <w:p w:rsidR="00C153CB" w:rsidRPr="00874121" w:rsidRDefault="00C153CB" w:rsidP="004414D7">
            <w:pPr>
              <w:pStyle w:val="21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2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关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的说明：</w:t>
            </w:r>
          </w:p>
          <w:p w:rsidR="00C153CB" w:rsidRPr="00874121" w:rsidRDefault="00C153CB" w:rsidP="004414D7">
            <w:pPr>
              <w:pStyle w:val="21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1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系统保留，只能修改名称和排序；也不能扩充其结构；</w:t>
            </w:r>
          </w:p>
          <w:p w:rsidR="00C153CB" w:rsidRPr="00874121" w:rsidRDefault="00C153CB" w:rsidP="004414D7">
            <w:pPr>
              <w:pStyle w:val="21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导入系统，只能修改名称和排序；可以向其下增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2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C153CB" w:rsidRPr="00874121" w:rsidRDefault="00C153CB" w:rsidP="004414D7">
            <w:pPr>
              <w:pStyle w:val="21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用户定义的字典项，可以修改和删除，并向其下加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必须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C153CB" w:rsidRPr="00874121" w:rsidRDefault="00C153CB" w:rsidP="004414D7">
            <w:pPr>
              <w:pStyle w:val="21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dType=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引用自其他字典项，其下属字典项的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Typ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是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3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或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4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；</w:t>
            </w:r>
          </w:p>
          <w:p w:rsidR="00C153CB" w:rsidRPr="00874121" w:rsidRDefault="00C153CB" w:rsidP="004414D7">
            <w:pPr>
              <w:pStyle w:val="21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3-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修改了如下内容，要在本此平台整理中修改过来：</w:t>
            </w:r>
          </w:p>
          <w:p w:rsidR="00C153CB" w:rsidRPr="00874121" w:rsidRDefault="00C153CB" w:rsidP="004414D7">
            <w:pPr>
              <w:pStyle w:val="21"/>
              <w:ind w:left="2" w:hangingChars="1" w:hanging="2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 xml:space="preserve">  a)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字典项名称，从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name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改为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dd</w:t>
            </w:r>
            <w:r w:rsidR="00B049FF">
              <w:rPr>
                <w:rFonts w:ascii="Calibri" w:hAnsi="Calibri"/>
                <w:sz w:val="18"/>
                <w:szCs w:val="18"/>
              </w:rPr>
              <w:t>N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ame</w:t>
            </w:r>
          </w:p>
          <w:p w:rsidR="00C153CB" w:rsidRPr="00874121" w:rsidRDefault="00B049FF" w:rsidP="004414D7">
            <w:pPr>
              <w:pStyle w:val="21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注意</w:t>
            </w:r>
            <w:r w:rsidR="00C153CB"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：</w:t>
            </w:r>
          </w:p>
          <w:p w:rsidR="00C153CB" w:rsidRPr="00874121" w:rsidRDefault="00C153CB" w:rsidP="00B049FF">
            <w:pPr>
              <w:pStyle w:val="21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-</w:t>
            </w:r>
            <w:r w:rsidR="00B049FF"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 xml:space="preserve"> 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level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从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0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开始</w:t>
            </w:r>
          </w:p>
          <w:p w:rsidR="00C153CB" w:rsidRPr="00874121" w:rsidRDefault="00B049FF" w:rsidP="004414D7">
            <w:pPr>
              <w:pStyle w:val="21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>
              <w:rPr>
                <w:rFonts w:ascii="Calibri" w:hAnsi="Calibri"/>
                <w:b/>
                <w:color w:val="FF0000"/>
                <w:sz w:val="18"/>
                <w:szCs w:val="18"/>
              </w:rPr>
              <w:t>2</w:t>
            </w:r>
            <w:r w:rsidR="00C153CB"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-</w:t>
            </w:r>
            <w:r w:rsidR="00C153CB"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C153CB" w:rsidRPr="00874121" w:rsidRDefault="00C153CB" w:rsidP="004414D7">
            <w:pPr>
              <w:pStyle w:val="21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只有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1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层结点</w:t>
            </w:r>
          </w:p>
          <w:p w:rsidR="00C153CB" w:rsidRPr="00874121" w:rsidRDefault="00C153CB" w:rsidP="004414D7">
            <w:pPr>
              <w:pStyle w:val="21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isValidate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总是生效；</w:t>
            </w:r>
          </w:p>
          <w:p w:rsidR="00C153CB" w:rsidRPr="00874121" w:rsidRDefault="00C153CB" w:rsidP="004414D7">
            <w:pPr>
              <w:pStyle w:val="21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C153CB" w:rsidRPr="00874121" w:rsidRDefault="00C153CB" w:rsidP="004414D7">
            <w:pPr>
              <w:pStyle w:val="21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2/3</w:t>
            </w: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这个在上面已经解释；</w:t>
            </w:r>
          </w:p>
          <w:p w:rsidR="00C153CB" w:rsidRDefault="00C153CB" w:rsidP="004414D7">
            <w:pPr>
              <w:pStyle w:val="21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·业务编码：这个需要复杂的分析才能导入，目前和主键相同</w:t>
            </w:r>
          </w:p>
          <w:p w:rsidR="00B049FF" w:rsidRDefault="00B049FF" w:rsidP="004414D7">
            <w:pPr>
              <w:pStyle w:val="21"/>
              <w:ind w:left="2" w:hangingChars="1" w:hanging="2"/>
              <w:rPr>
                <w:rFonts w:ascii="Calibri" w:hAnsi="Calibri"/>
                <w:b/>
                <w:color w:val="FF0000"/>
                <w:sz w:val="18"/>
                <w:szCs w:val="18"/>
              </w:rPr>
            </w:pPr>
            <w:r>
              <w:rPr>
                <w:rFonts w:ascii="Calibri" w:hAnsi="Calibri"/>
                <w:b/>
                <w:color w:val="FF0000"/>
                <w:sz w:val="18"/>
                <w:szCs w:val="18"/>
              </w:rPr>
              <w:t>3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-</w:t>
            </w:r>
            <w:r w:rsidR="007D6F05"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创建者继承自主标</w:t>
            </w:r>
            <w:r w:rsidR="007D6F05">
              <w:rPr>
                <w:rFonts w:ascii="Calibri" w:hAnsi="Calibri"/>
                <w:b/>
                <w:color w:val="FF0000"/>
                <w:sz w:val="18"/>
                <w:szCs w:val="18"/>
              </w:rPr>
              <w:t>plat_DictM</w:t>
            </w:r>
          </w:p>
          <w:p w:rsidR="007A1963" w:rsidRPr="00874121" w:rsidRDefault="007A1963" w:rsidP="004414D7">
            <w:pPr>
              <w:pStyle w:val="21"/>
              <w:ind w:left="2" w:hangingChars="1" w:hanging="2"/>
              <w:rPr>
                <w:rFonts w:ascii="Calibri" w:hAnsi="Calibri" w:hint="eastAsia"/>
                <w:b/>
                <w:color w:val="FF0000"/>
                <w:sz w:val="18"/>
                <w:szCs w:val="18"/>
              </w:rPr>
            </w:pPr>
            <w:r>
              <w:rPr>
                <w:rFonts w:ascii="Calibri" w:hAnsi="Calibri"/>
                <w:b/>
                <w:color w:val="FF0000"/>
                <w:sz w:val="18"/>
                <w:szCs w:val="18"/>
              </w:rPr>
              <w:t>4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-</w:t>
            </w:r>
            <w:r>
              <w:rPr>
                <w:rFonts w:ascii="Calibri" w:hAnsi="Calibri" w:hint="eastAsia"/>
                <w:b/>
                <w:color w:val="FF0000"/>
                <w:sz w:val="18"/>
                <w:szCs w:val="18"/>
              </w:rPr>
              <w:t>若要给字典组加入图标，请参看文件的处理</w:t>
            </w:r>
          </w:p>
        </w:tc>
      </w:tr>
      <w:tr w:rsidR="00C153CB" w:rsidTr="004B26F7">
        <w:tc>
          <w:tcPr>
            <w:tcW w:w="1560" w:type="dxa"/>
            <w:shd w:val="clear" w:color="auto" w:fill="E6E6E6"/>
            <w:vAlign w:val="center"/>
          </w:tcPr>
          <w:p w:rsidR="00C153CB" w:rsidRPr="00874121" w:rsidRDefault="00C153CB" w:rsidP="004414D7">
            <w:pPr>
              <w:pStyle w:val="FNC3-"/>
              <w:ind w:left="542" w:hanging="542"/>
              <w:jc w:val="center"/>
              <w:rPr>
                <w:rFonts w:ascii="Calibri" w:hAnsi="Calibri"/>
                <w:b/>
                <w:kern w:val="2"/>
                <w:sz w:val="21"/>
                <w:szCs w:val="21"/>
              </w:rPr>
            </w:pPr>
            <w:r w:rsidRPr="00874121">
              <w:rPr>
                <w:rFonts w:ascii="Calibri" w:hAnsi="Calibri" w:hint="eastAsia"/>
                <w:b/>
                <w:kern w:val="2"/>
                <w:sz w:val="21"/>
                <w:szCs w:val="21"/>
              </w:rPr>
              <w:t>索引</w:t>
            </w:r>
          </w:p>
        </w:tc>
        <w:tc>
          <w:tcPr>
            <w:tcW w:w="7525" w:type="dxa"/>
            <w:gridSpan w:val="6"/>
            <w:shd w:val="clear" w:color="auto" w:fill="auto"/>
            <w:vAlign w:val="center"/>
          </w:tcPr>
          <w:p w:rsidR="00C153CB" w:rsidRDefault="00C153CB" w:rsidP="00D82F8D">
            <w:pPr>
              <w:pStyle w:val="21"/>
              <w:numPr>
                <w:ilvl w:val="0"/>
                <w:numId w:val="5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874121">
              <w:rPr>
                <w:rFonts w:ascii="Calibri" w:hAnsi="Calibri" w:hint="eastAsia"/>
                <w:sz w:val="18"/>
                <w:szCs w:val="18"/>
              </w:rPr>
              <w:t>id</w:t>
            </w:r>
            <w:r w:rsidRPr="00874121">
              <w:rPr>
                <w:rFonts w:ascii="Calibri" w:hAnsi="Calibri" w:hint="eastAsia"/>
                <w:sz w:val="18"/>
                <w:szCs w:val="18"/>
              </w:rPr>
              <w:t>，主键</w:t>
            </w:r>
          </w:p>
          <w:p w:rsidR="00D82F8D" w:rsidRDefault="00D82F8D" w:rsidP="00D82F8D">
            <w:pPr>
              <w:pStyle w:val="21"/>
              <w:numPr>
                <w:ilvl w:val="0"/>
                <w:numId w:val="5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BF5C95">
              <w:rPr>
                <w:rFonts w:ascii="Calibri" w:hAnsi="Calibri"/>
                <w:sz w:val="18"/>
                <w:szCs w:val="18"/>
              </w:rPr>
              <w:t>sort</w:t>
            </w:r>
            <w:r>
              <w:rPr>
                <w:rFonts w:ascii="Calibri" w:hAnsi="Calibri" w:hint="eastAsia"/>
                <w:sz w:val="18"/>
                <w:szCs w:val="18"/>
              </w:rPr>
              <w:t>Idx</w:t>
            </w:r>
            <w:r>
              <w:rPr>
                <w:rFonts w:ascii="Calibri" w:hAnsi="Calibri"/>
                <w:sz w:val="18"/>
                <w:szCs w:val="18"/>
              </w:rPr>
              <w:t>(</w:t>
            </w:r>
            <w:r w:rsidR="00D57E4D">
              <w:rPr>
                <w:rFonts w:ascii="Calibri" w:hAnsi="Calibri"/>
                <w:sz w:val="18"/>
                <w:szCs w:val="18"/>
              </w:rPr>
              <w:t xml:space="preserve">mId, pId, </w:t>
            </w:r>
            <w:r>
              <w:rPr>
                <w:rFonts w:ascii="Calibri" w:hAnsi="Calibri"/>
                <w:sz w:val="18"/>
                <w:szCs w:val="18"/>
              </w:rPr>
              <w:t>sort)</w:t>
            </w:r>
            <w:r>
              <w:rPr>
                <w:rFonts w:ascii="Calibri" w:hAnsi="Calibri" w:hint="eastAsia"/>
                <w:sz w:val="18"/>
                <w:szCs w:val="18"/>
              </w:rPr>
              <w:t>，排序的索引</w:t>
            </w:r>
          </w:p>
          <w:p w:rsidR="00C153CB" w:rsidRPr="00874121" w:rsidRDefault="00D57E4D" w:rsidP="00A269FB">
            <w:pPr>
              <w:pStyle w:val="21"/>
              <w:numPr>
                <w:ilvl w:val="0"/>
                <w:numId w:val="5"/>
              </w:numPr>
              <w:ind w:firstLineChars="0"/>
              <w:rPr>
                <w:rFonts w:ascii="Calibri" w:hAnsi="Calibri"/>
                <w:sz w:val="18"/>
                <w:szCs w:val="18"/>
              </w:rPr>
            </w:pPr>
            <w:r w:rsidRPr="00D57E4D">
              <w:rPr>
                <w:rFonts w:ascii="Calibri" w:hAnsi="Calibri"/>
                <w:sz w:val="18"/>
                <w:szCs w:val="18"/>
              </w:rPr>
              <w:t>bizIdx001(mId, bCode)</w:t>
            </w:r>
            <w:r w:rsidR="00C153CB" w:rsidRPr="00874121">
              <w:rPr>
                <w:rFonts w:ascii="Calibri" w:hAnsi="Calibri" w:hint="eastAsia"/>
                <w:sz w:val="18"/>
                <w:szCs w:val="18"/>
              </w:rPr>
              <w:t>，此为隐含的唯一索引，同一字典</w:t>
            </w:r>
            <w:r w:rsidR="00A269FB">
              <w:rPr>
                <w:rFonts w:ascii="Calibri" w:hAnsi="Calibri" w:hint="eastAsia"/>
                <w:sz w:val="18"/>
                <w:szCs w:val="18"/>
              </w:rPr>
              <w:t>组</w:t>
            </w:r>
            <w:r w:rsidR="00C153CB" w:rsidRPr="00874121">
              <w:rPr>
                <w:rFonts w:ascii="Calibri" w:hAnsi="Calibri" w:hint="eastAsia"/>
                <w:sz w:val="18"/>
                <w:szCs w:val="18"/>
              </w:rPr>
              <w:t>下面不能有相同的业务编码</w:t>
            </w:r>
          </w:p>
        </w:tc>
      </w:tr>
    </w:tbl>
    <w:p w:rsidR="00C153CB" w:rsidRPr="008C75E3" w:rsidRDefault="00C153CB" w:rsidP="00C153CB">
      <w:pPr>
        <w:pStyle w:val="FNC3-"/>
      </w:pPr>
    </w:p>
    <w:p w:rsidR="0047160E" w:rsidRDefault="0047160E" w:rsidP="0047160E">
      <w:pPr>
        <w:pStyle w:val="FNC3-2"/>
      </w:pPr>
      <w:r>
        <w:rPr>
          <w:rFonts w:hint="eastAsia"/>
        </w:rPr>
        <w:t>文件管理</w:t>
      </w:r>
      <w:r>
        <w:rPr>
          <w:rFonts w:hint="eastAsia"/>
        </w:rPr>
        <w:t>{</w:t>
      </w:r>
      <w:r>
        <w:t>2</w:t>
      </w:r>
      <w:r>
        <w:rPr>
          <w:rFonts w:hint="eastAsia"/>
        </w:rPr>
        <w:t>}</w:t>
      </w:r>
    </w:p>
    <w:p w:rsidR="0047160E" w:rsidRDefault="0047160E" w:rsidP="0047160E">
      <w:pPr>
        <w:pStyle w:val="FNC3-3"/>
      </w:pPr>
      <w:r>
        <w:rPr>
          <w:rFonts w:hint="eastAsia"/>
        </w:rPr>
        <w:t>F001</w:t>
      </w:r>
      <w:r>
        <w:rPr>
          <w:rFonts w:hint="eastAsia"/>
        </w:rPr>
        <w:t>文件记录索引</w:t>
      </w:r>
      <w:r>
        <w:rPr>
          <w:rFonts w:hint="eastAsia"/>
        </w:rPr>
        <w:t>[</w:t>
      </w:r>
      <w:r w:rsidR="00C94D9C">
        <w:t>PLAT</w:t>
      </w:r>
      <w:r w:rsidR="00C94D9C">
        <w:rPr>
          <w:rFonts w:hint="eastAsia"/>
        </w:rPr>
        <w:t>_FILE</w:t>
      </w:r>
      <w:r>
        <w:rPr>
          <w:rFonts w:hint="eastAsia"/>
        </w:rPr>
        <w:t>INDEX]</w:t>
      </w:r>
    </w:p>
    <w:p w:rsidR="0047160E" w:rsidRDefault="0047160E" w:rsidP="0047160E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系统</w:t>
      </w:r>
      <w:r w:rsidR="00957F0B">
        <w:rPr>
          <w:rFonts w:hint="eastAsia"/>
          <w:sz w:val="21"/>
        </w:rPr>
        <w:t>所能管理的文件，与操作系统的文件管理器功能类似</w:t>
      </w:r>
      <w:r w:rsidR="00AF5144">
        <w:rPr>
          <w:rFonts w:hint="eastAsia"/>
          <w:sz w:val="21"/>
        </w:rPr>
        <w:t>，访问方式为</w:t>
      </w:r>
      <w:r w:rsidR="00AF5144">
        <w:rPr>
          <w:rFonts w:hint="eastAsia"/>
          <w:sz w:val="21"/>
        </w:rPr>
        <w:t>URL</w:t>
      </w:r>
      <w:r w:rsidR="00AF5144">
        <w:rPr>
          <w:rFonts w:hint="eastAsia"/>
          <w:sz w:val="21"/>
        </w:rPr>
        <w:t>访问</w:t>
      </w:r>
      <w:r>
        <w:rPr>
          <w:rFonts w:hint="eastAsia"/>
          <w:sz w:val="21"/>
        </w:rPr>
        <w:t>。</w:t>
      </w:r>
    </w:p>
    <w:p w:rsidR="0047160E" w:rsidRDefault="0047160E" w:rsidP="0047160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一个文件只能在文件索引中出现一次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7160E" w:rsidTr="00AF51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7160E" w:rsidRDefault="0047160E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7160E" w:rsidRDefault="0047160E" w:rsidP="004414D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INDEX</w:t>
            </w:r>
            <w:r>
              <w:rPr>
                <w:rFonts w:hint="eastAsia"/>
                <w:b/>
                <w:sz w:val="21"/>
                <w:szCs w:val="21"/>
              </w:rPr>
              <w:t>（文件记录索引）</w:t>
            </w:r>
          </w:p>
        </w:tc>
      </w:tr>
      <w:tr w:rsidR="0047160E" w:rsidTr="00AF5144">
        <w:tc>
          <w:tcPr>
            <w:tcW w:w="1844" w:type="dxa"/>
            <w:shd w:val="clear" w:color="auto" w:fill="E6E6E6"/>
          </w:tcPr>
          <w:p w:rsidR="0047160E" w:rsidRDefault="0047160E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7160E" w:rsidRDefault="0047160E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7160E" w:rsidRDefault="0047160E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7160E" w:rsidRDefault="0047160E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7160E" w:rsidRDefault="0047160E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7160E" w:rsidRDefault="0047160E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7160E" w:rsidTr="00AF5144">
        <w:tc>
          <w:tcPr>
            <w:tcW w:w="1844" w:type="dxa"/>
            <w:shd w:val="clear" w:color="auto" w:fill="FFFF99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10D29" w:rsidTr="00AF51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10D29" w:rsidRDefault="00010D29" w:rsidP="00010D2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ascii="Calibri" w:hAnsi="Calibri" w:hint="eastAsia"/>
                <w:kern w:val="2"/>
                <w:sz w:val="18"/>
                <w:szCs w:val="21"/>
              </w:rPr>
              <w:t>创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010D29" w:rsidRDefault="00010D29" w:rsidP="00010D2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ascii="Calibri" w:hAnsi="Calibri"/>
                <w:kern w:val="2"/>
                <w:sz w:val="18"/>
                <w:szCs w:val="21"/>
              </w:rPr>
              <w:t>creatorType</w:t>
            </w:r>
          </w:p>
        </w:tc>
        <w:tc>
          <w:tcPr>
            <w:tcW w:w="1701" w:type="dxa"/>
            <w:vAlign w:val="center"/>
          </w:tcPr>
          <w:p w:rsidR="00010D29" w:rsidRPr="00874121" w:rsidRDefault="00010D29" w:rsidP="00010D29">
            <w:pPr>
              <w:pStyle w:val="FNC3-"/>
              <w:spacing w:line="240" w:lineRule="auto"/>
              <w:ind w:left="463" w:hanging="463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/>
                <w:kern w:val="2"/>
                <w:sz w:val="18"/>
                <w:szCs w:val="21"/>
              </w:rPr>
              <w:t>VARCHAR2(</w:t>
            </w:r>
            <w:r>
              <w:rPr>
                <w:rFonts w:ascii="Calibri" w:hAnsi="Calibri"/>
                <w:kern w:val="2"/>
                <w:sz w:val="18"/>
                <w:szCs w:val="21"/>
              </w:rPr>
              <w:t>5</w:t>
            </w:r>
            <w:r w:rsidRPr="00874121">
              <w:rPr>
                <w:rFonts w:ascii="Calibri" w:hAnsi="Calibri"/>
                <w:kern w:val="2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010D29" w:rsidRDefault="00010D29" w:rsidP="00010D2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10D29" w:rsidRDefault="00010D29" w:rsidP="00010D2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010D29" w:rsidRDefault="00010D29" w:rsidP="00010D29">
            <w:pPr>
              <w:pStyle w:val="FNC3-"/>
              <w:spacing w:line="240" w:lineRule="auto"/>
              <w:ind w:left="31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/>
                <w:kern w:val="2"/>
                <w:sz w:val="18"/>
                <w:szCs w:val="18"/>
              </w:rPr>
              <w:t>2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00</w:t>
            </w:r>
            <w:r w:rsidRPr="00C94065">
              <w:rPr>
                <w:rFonts w:ascii="Calibri" w:hAnsi="Calibri"/>
                <w:kern w:val="2"/>
                <w:sz w:val="18"/>
                <w:szCs w:val="18"/>
              </w:rPr>
              <w:t>11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=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无状态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App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前端；</w:t>
            </w:r>
          </w:p>
          <w:p w:rsidR="00010D29" w:rsidRDefault="00010D29" w:rsidP="00010D29">
            <w:pPr>
              <w:pStyle w:val="FNC3-"/>
              <w:spacing w:line="240" w:lineRule="auto"/>
              <w:ind w:left="31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/>
                <w:kern w:val="2"/>
                <w:sz w:val="18"/>
                <w:szCs w:val="18"/>
              </w:rPr>
              <w:t>2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0012=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无状态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Pc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前端；</w:t>
            </w:r>
          </w:p>
          <w:p w:rsidR="00010D29" w:rsidRPr="00C94065" w:rsidRDefault="00010D29" w:rsidP="00010D29">
            <w:pPr>
              <w:pStyle w:val="FNC3-"/>
              <w:spacing w:line="240" w:lineRule="auto"/>
              <w:ind w:left="31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/>
                <w:kern w:val="2"/>
                <w:sz w:val="18"/>
                <w:szCs w:val="18"/>
              </w:rPr>
              <w:t>2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00</w:t>
            </w:r>
            <w:r w:rsidRPr="00C94065">
              <w:rPr>
                <w:rFonts w:ascii="Calibri" w:hAnsi="Calibri"/>
                <w:kern w:val="2"/>
                <w:sz w:val="18"/>
                <w:szCs w:val="18"/>
              </w:rPr>
              <w:t>0</w:t>
            </w:r>
            <w:r>
              <w:rPr>
                <w:rFonts w:ascii="Calibri" w:hAnsi="Calibri"/>
                <w:kern w:val="2"/>
                <w:sz w:val="18"/>
                <w:szCs w:val="18"/>
              </w:rPr>
              <w:t>0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=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平台用户</w:t>
            </w:r>
          </w:p>
        </w:tc>
      </w:tr>
      <w:tr w:rsidR="004414D7" w:rsidTr="00AF5144">
        <w:tc>
          <w:tcPr>
            <w:tcW w:w="1844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4414D7" w:rsidRDefault="004414D7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>
              <w:rPr>
                <w:rFonts w:ascii="Calibri" w:hAnsi="Calibri" w:hint="eastAsia"/>
                <w:kern w:val="2"/>
                <w:sz w:val="18"/>
                <w:szCs w:val="21"/>
              </w:rPr>
              <w:t>创建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用户</w:t>
            </w: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ID</w:t>
            </w:r>
          </w:p>
          <w:p w:rsidR="004414D7" w:rsidRPr="00874121" w:rsidRDefault="004414D7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 w:rsidRPr="00874121">
              <w:rPr>
                <w:rFonts w:ascii="Calibri" w:hAnsi="Calibri" w:hint="eastAsia"/>
                <w:kern w:val="2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00FFFF"/>
            <w:vAlign w:val="center"/>
          </w:tcPr>
          <w:p w:rsidR="004414D7" w:rsidRPr="00874121" w:rsidRDefault="004414D7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>
              <w:rPr>
                <w:rFonts w:ascii="Calibri" w:hAnsi="Calibri"/>
                <w:kern w:val="2"/>
                <w:sz w:val="18"/>
                <w:szCs w:val="21"/>
              </w:rPr>
              <w:t>creatorId</w:t>
            </w:r>
          </w:p>
        </w:tc>
        <w:tc>
          <w:tcPr>
            <w:tcW w:w="1701" w:type="dxa"/>
            <w:shd w:val="clear" w:color="auto" w:fill="00FFFF"/>
            <w:vAlign w:val="center"/>
          </w:tcPr>
          <w:p w:rsidR="004414D7" w:rsidRDefault="004414D7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4414D7" w:rsidRDefault="004414D7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00FFFF"/>
            <w:vAlign w:val="center"/>
          </w:tcPr>
          <w:p w:rsidR="004414D7" w:rsidRDefault="004414D7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00FFFF"/>
            <w:vAlign w:val="center"/>
          </w:tcPr>
          <w:p w:rsidR="004414D7" w:rsidRDefault="004414D7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 w:hint="eastAsia"/>
                <w:kern w:val="2"/>
                <w:sz w:val="18"/>
                <w:szCs w:val="18"/>
              </w:rPr>
              <w:t>当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cT</w:t>
            </w:r>
            <w:r>
              <w:rPr>
                <w:rFonts w:ascii="Calibri" w:hAnsi="Calibri"/>
                <w:kern w:val="2"/>
                <w:sz w:val="18"/>
                <w:szCs w:val="18"/>
              </w:rPr>
              <w:t>=2</w:t>
            </w:r>
            <w:r w:rsidRPr="00C94065">
              <w:rPr>
                <w:rFonts w:ascii="Calibri" w:hAnsi="Calibri" w:hint="eastAsia"/>
                <w:kern w:val="2"/>
                <w:sz w:val="18"/>
                <w:szCs w:val="18"/>
              </w:rPr>
              <w:t>00</w:t>
            </w:r>
            <w:r w:rsidRPr="00C94065">
              <w:rPr>
                <w:rFonts w:ascii="Calibri" w:hAnsi="Calibri"/>
                <w:kern w:val="2"/>
                <w:sz w:val="18"/>
                <w:szCs w:val="18"/>
              </w:rPr>
              <w:t>11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：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I</w:t>
            </w:r>
            <w:r>
              <w:rPr>
                <w:rFonts w:ascii="Calibri" w:hAnsi="Calibri"/>
                <w:kern w:val="2"/>
                <w:sz w:val="18"/>
                <w:szCs w:val="18"/>
              </w:rPr>
              <w:t>MEI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；</w:t>
            </w:r>
          </w:p>
          <w:p w:rsidR="004414D7" w:rsidRDefault="004414D7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18"/>
              </w:rPr>
            </w:pPr>
            <w:r>
              <w:rPr>
                <w:rFonts w:ascii="Calibri" w:hAnsi="Calibri" w:hint="eastAsia"/>
                <w:kern w:val="2"/>
                <w:sz w:val="18"/>
                <w:szCs w:val="18"/>
              </w:rPr>
              <w:t>当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cT=</w:t>
            </w:r>
            <w:r>
              <w:rPr>
                <w:rFonts w:ascii="Calibri" w:hAnsi="Calibri"/>
                <w:kern w:val="2"/>
                <w:sz w:val="18"/>
                <w:szCs w:val="18"/>
              </w:rPr>
              <w:t>2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0012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：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SessionId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；</w:t>
            </w:r>
          </w:p>
          <w:p w:rsidR="004414D7" w:rsidRPr="00874121" w:rsidRDefault="004414D7" w:rsidP="004414D7">
            <w:pPr>
              <w:pStyle w:val="FNC3-"/>
              <w:spacing w:line="240" w:lineRule="auto"/>
              <w:rPr>
                <w:rFonts w:ascii="Calibri" w:hAnsi="Calibri"/>
                <w:kern w:val="2"/>
                <w:sz w:val="18"/>
                <w:szCs w:val="21"/>
              </w:rPr>
            </w:pPr>
            <w:r>
              <w:rPr>
                <w:rFonts w:ascii="Calibri" w:hAnsi="Calibri" w:hint="eastAsia"/>
                <w:kern w:val="2"/>
                <w:sz w:val="18"/>
                <w:szCs w:val="18"/>
              </w:rPr>
              <w:t>当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cT=</w:t>
            </w:r>
            <w:r>
              <w:rPr>
                <w:rFonts w:ascii="Calibri" w:hAnsi="Calibri"/>
                <w:kern w:val="2"/>
                <w:sz w:val="18"/>
                <w:szCs w:val="18"/>
              </w:rPr>
              <w:t>2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000</w:t>
            </w:r>
            <w:r>
              <w:rPr>
                <w:rFonts w:ascii="Calibri" w:hAnsi="Calibri"/>
                <w:kern w:val="2"/>
                <w:sz w:val="18"/>
                <w:szCs w:val="18"/>
              </w:rPr>
              <w:t>0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：用户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Id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，且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lastRenderedPageBreak/>
              <w:t>id=00000000</w:t>
            </w:r>
            <w:r>
              <w:rPr>
                <w:rFonts w:ascii="Calibri" w:hAnsi="Calibri" w:hint="eastAsia"/>
                <w:kern w:val="2"/>
                <w:sz w:val="18"/>
                <w:szCs w:val="18"/>
              </w:rPr>
              <w:t>的为系统本身创建</w:t>
            </w:r>
          </w:p>
        </w:tc>
      </w:tr>
      <w:tr w:rsidR="008C437D" w:rsidTr="00AF51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C437D" w:rsidRDefault="008C437D" w:rsidP="004B1E5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访问类型</w:t>
            </w:r>
            <w:r w:rsidR="004B1E51">
              <w:rPr>
                <w:rFonts w:hint="eastAsia"/>
                <w:color w:val="000000"/>
                <w:sz w:val="18"/>
                <w:szCs w:val="21"/>
              </w:rPr>
              <w:t>地址</w:t>
            </w:r>
          </w:p>
        </w:tc>
        <w:tc>
          <w:tcPr>
            <w:tcW w:w="1275" w:type="dxa"/>
            <w:vAlign w:val="center"/>
          </w:tcPr>
          <w:p w:rsidR="008C437D" w:rsidRDefault="008C437D" w:rsidP="008C437D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URI</w:t>
            </w:r>
          </w:p>
        </w:tc>
        <w:tc>
          <w:tcPr>
            <w:tcW w:w="1701" w:type="dxa"/>
            <w:vAlign w:val="center"/>
          </w:tcPr>
          <w:p w:rsidR="008C437D" w:rsidRDefault="008C437D" w:rsidP="008C437D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8C437D" w:rsidRDefault="008C437D" w:rsidP="008C437D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8C437D" w:rsidRDefault="008C437D" w:rsidP="008C437D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8C437D" w:rsidRDefault="008C437D" w:rsidP="008C437D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方式，也可支持</w:t>
            </w:r>
          </w:p>
        </w:tc>
      </w:tr>
      <w:tr w:rsidR="0047160E" w:rsidTr="00AF51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，不包括文件名</w:t>
            </w:r>
          </w:p>
        </w:tc>
      </w:tr>
      <w:tr w:rsidR="0047160E" w:rsidTr="00AF51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7160E" w:rsidTr="00AF51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7160E" w:rsidTr="00AF51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7160E" w:rsidTr="00AF514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7160E" w:rsidTr="00AF51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创建时间</w:t>
            </w:r>
          </w:p>
        </w:tc>
        <w:tc>
          <w:tcPr>
            <w:tcW w:w="1275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cTime</w:t>
            </w:r>
          </w:p>
        </w:tc>
        <w:tc>
          <w:tcPr>
            <w:tcW w:w="170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7160E" w:rsidTr="00AF51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最后修改</w:t>
            </w:r>
          </w:p>
        </w:tc>
        <w:tc>
          <w:tcPr>
            <w:tcW w:w="1275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mTime</w:t>
            </w:r>
          </w:p>
        </w:tc>
        <w:tc>
          <w:tcPr>
            <w:tcW w:w="170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47160E" w:rsidTr="00AF51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创建时间</w:t>
            </w:r>
          </w:p>
        </w:tc>
        <w:tc>
          <w:tcPr>
            <w:tcW w:w="1275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7160E" w:rsidRDefault="0047160E" w:rsidP="004414D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创建时间</w:t>
            </w:r>
          </w:p>
        </w:tc>
      </w:tr>
      <w:tr w:rsidR="0047160E" w:rsidTr="00AF5144">
        <w:tc>
          <w:tcPr>
            <w:tcW w:w="1844" w:type="dxa"/>
            <w:shd w:val="clear" w:color="auto" w:fill="E6E6E6"/>
            <w:vAlign w:val="center"/>
          </w:tcPr>
          <w:p w:rsidR="0047160E" w:rsidRDefault="0047160E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7160E" w:rsidRDefault="0047160E" w:rsidP="004414D7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9F47FA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47160E" w:rsidRDefault="009F47FA" w:rsidP="004414D7">
            <w:pPr>
              <w:pStyle w:val="21"/>
              <w:ind w:left="180" w:hangingChars="100" w:hanging="180"/>
              <w:rPr>
                <w:rFonts w:hint="eastAsia"/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>
              <w:rPr>
                <w:rFonts w:hint="eastAsia"/>
                <w:sz w:val="18"/>
                <w:szCs w:val="21"/>
              </w:rPr>
              <w:t>若在云上存储，则</w:t>
            </w:r>
            <w:r>
              <w:rPr>
                <w:rFonts w:hint="eastAsia"/>
                <w:sz w:val="18"/>
                <w:szCs w:val="21"/>
              </w:rPr>
              <w:t>file</w:t>
            </w:r>
            <w:r>
              <w:rPr>
                <w:sz w:val="18"/>
                <w:szCs w:val="21"/>
              </w:rPr>
              <w:t>Pat</w:t>
            </w:r>
            <w:r>
              <w:rPr>
                <w:rFonts w:hint="eastAsia"/>
                <w:sz w:val="18"/>
                <w:szCs w:val="21"/>
              </w:rPr>
              <w:t>h</w:t>
            </w:r>
            <w:r>
              <w:rPr>
                <w:rFonts w:hint="eastAsia"/>
                <w:sz w:val="18"/>
                <w:szCs w:val="21"/>
              </w:rPr>
              <w:t>是不包括协议名称的文件名前的部分</w:t>
            </w:r>
            <w:bookmarkStart w:id="30" w:name="_GoBack"/>
            <w:bookmarkEnd w:id="30"/>
          </w:p>
        </w:tc>
      </w:tr>
      <w:tr w:rsidR="0047160E" w:rsidTr="00AF5144">
        <w:tc>
          <w:tcPr>
            <w:tcW w:w="1844" w:type="dxa"/>
            <w:shd w:val="clear" w:color="auto" w:fill="E6E6E6"/>
            <w:vAlign w:val="center"/>
          </w:tcPr>
          <w:p w:rsidR="0047160E" w:rsidRDefault="0047160E" w:rsidP="004414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7160E" w:rsidRDefault="0047160E" w:rsidP="004414D7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7160E" w:rsidRDefault="0047160E" w:rsidP="0047160E">
      <w:pPr>
        <w:pStyle w:val="FNC3-"/>
      </w:pPr>
    </w:p>
    <w:p w:rsidR="0047160E" w:rsidRPr="00C153CB" w:rsidRDefault="0047160E" w:rsidP="00C2190C">
      <w:pPr>
        <w:pStyle w:val="FNC3-"/>
        <w:rPr>
          <w:rFonts w:hint="eastAsia"/>
        </w:rPr>
      </w:pPr>
    </w:p>
    <w:p w:rsidR="004E1B43" w:rsidRDefault="00874121">
      <w:pPr>
        <w:pStyle w:val="FNC3-2"/>
      </w:pPr>
      <w:bookmarkStart w:id="31" w:name="_Toc419150416"/>
      <w:bookmarkEnd w:id="24"/>
      <w:r>
        <w:rPr>
          <w:rFonts w:hint="eastAsia"/>
        </w:rPr>
        <w:t>用户类</w:t>
      </w:r>
      <w:r>
        <w:rPr>
          <w:rFonts w:hint="eastAsia"/>
        </w:rPr>
        <w:t>{1}</w:t>
      </w:r>
      <w:bookmarkEnd w:id="31"/>
    </w:p>
    <w:p w:rsidR="004E1B43" w:rsidRDefault="00874121">
      <w:pPr>
        <w:pStyle w:val="FNC3-3"/>
      </w:pPr>
      <w:bookmarkStart w:id="32" w:name="_Toc419150417"/>
      <w:r>
        <w:rPr>
          <w:rFonts w:hint="eastAsia"/>
        </w:rPr>
        <w:t>001</w:t>
      </w:r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32"/>
    </w:p>
    <w:p w:rsidR="004E1B43" w:rsidRDefault="00874121">
      <w:pPr>
        <w:pStyle w:val="FNC3-"/>
        <w:rPr>
          <w:b/>
          <w:color w:val="FF0000"/>
        </w:rPr>
      </w:pPr>
      <w:r>
        <w:rPr>
          <w:rFonts w:hint="eastAsia"/>
          <w:b/>
          <w:color w:val="FF0000"/>
        </w:rPr>
        <w:t>说明：此表是在原框架中用户表基础上进行修改的，主要是增加了一些列，增加的列用红色表明。</w:t>
      </w:r>
    </w:p>
    <w:p w:rsidR="004E1B43" w:rsidRDefault="00874121">
      <w:pPr>
        <w:rPr>
          <w:color w:val="FF0000"/>
        </w:rPr>
      </w:pPr>
      <w:r>
        <w:rPr>
          <w:rFonts w:hint="eastAsia"/>
          <w:color w:val="FF0000"/>
        </w:rPr>
        <w:t>用户功能说明：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4E1B43">
        <w:tc>
          <w:tcPr>
            <w:tcW w:w="8522" w:type="dxa"/>
          </w:tcPr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>
              <w:rPr>
                <w:rFonts w:ascii="Calibri" w:hAnsi="Calibri" w:hint="eastAsia"/>
                <w:color w:val="FF0000"/>
                <w:szCs w:val="22"/>
              </w:rPr>
              <w:t>QQ/</w:t>
            </w:r>
            <w:r>
              <w:rPr>
                <w:rFonts w:ascii="Calibri" w:hAnsi="Calibri" w:hint="eastAsia"/>
                <w:color w:val="FF0000"/>
                <w:szCs w:val="22"/>
              </w:rPr>
              <w:t>淘宝等用户。目前只设计最简单的用户功能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密码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>
              <w:rPr>
                <w:rFonts w:ascii="Calibri" w:hAnsi="Calibri" w:hint="eastAsia"/>
                <w:color w:val="FF0000"/>
                <w:szCs w:val="22"/>
              </w:rPr>
              <w:t>(</w:t>
            </w:r>
            <w:r>
              <w:rPr>
                <w:rFonts w:ascii="Calibri" w:hAnsi="Calibri" w:hint="eastAsia"/>
                <w:color w:val="FF0000"/>
                <w:szCs w:val="22"/>
              </w:rPr>
              <w:t>头像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昵称</w:t>
            </w:r>
            <w:r>
              <w:rPr>
                <w:rFonts w:ascii="Calibri" w:hAnsi="Calibri" w:hint="eastAsia"/>
                <w:color w:val="FF0000"/>
                <w:szCs w:val="22"/>
              </w:rPr>
              <w:t>/</w:t>
            </w:r>
            <w:r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>
              <w:rPr>
                <w:rFonts w:ascii="Calibri" w:hAnsi="Calibri" w:hint="eastAsia"/>
                <w:color w:val="FF0000"/>
                <w:szCs w:val="22"/>
              </w:rPr>
              <w:t>)</w:t>
            </w:r>
            <w:r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4E1B43" w:rsidRDefault="00874121">
            <w:pPr>
              <w:rPr>
                <w:rFonts w:ascii="Calibri" w:hAnsi="Calibri"/>
                <w:color w:val="FF0000"/>
                <w:szCs w:val="22"/>
              </w:rPr>
            </w:pPr>
            <w:r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4E1B43" w:rsidRDefault="004E1B43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376"/>
        <w:gridCol w:w="1667"/>
        <w:gridCol w:w="687"/>
        <w:gridCol w:w="1299"/>
        <w:gridCol w:w="2257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Na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自动生成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rNa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lastRenderedPageBreak/>
              <w:t>分类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TIMESTAMP(</w:t>
            </w:r>
            <w:r>
              <w:rPr>
                <w:rFonts w:hint="eastAsia"/>
                <w:color w:val="FF0000"/>
                <w:sz w:val="18"/>
                <w:szCs w:val="21"/>
              </w:rPr>
              <w:t>4</w:t>
            </w:r>
            <w:r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mTime</w:t>
            </w:r>
          </w:p>
        </w:tc>
        <w:tc>
          <w:tcPr>
            <w:tcW w:w="166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TIMESTAMP(</w:t>
            </w:r>
            <w:r>
              <w:rPr>
                <w:rFonts w:hint="eastAsia"/>
                <w:color w:val="FF0000"/>
                <w:sz w:val="18"/>
                <w:szCs w:val="21"/>
              </w:rPr>
              <w:t>4</w:t>
            </w:r>
            <w:r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login_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LNAME</w:t>
            </w:r>
            <w:r>
              <w:rPr>
                <w:rFonts w:hint="eastAsia"/>
                <w:kern w:val="0"/>
                <w:sz w:val="18"/>
                <w:szCs w:val="18"/>
              </w:rPr>
              <w:t>，保证登录名唯一</w:t>
            </w:r>
          </w:p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mailAddress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USER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MAIL</w:t>
            </w:r>
            <w:r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1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4E1B43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4E1B43">
            <w:pPr>
              <w:pStyle w:val="21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</w:pPr>
    </w:p>
    <w:p w:rsidR="004E1B43" w:rsidRDefault="00874121">
      <w:pPr>
        <w:pStyle w:val="FNC3-2"/>
      </w:pPr>
      <w:bookmarkStart w:id="33" w:name="_Toc419150421"/>
      <w:r>
        <w:rPr>
          <w:rFonts w:hint="eastAsia"/>
        </w:rPr>
        <w:t>元数据信息</w:t>
      </w:r>
      <w:r>
        <w:rPr>
          <w:rFonts w:hint="eastAsia"/>
        </w:rPr>
        <w:t>{6}</w:t>
      </w:r>
      <w:bookmarkEnd w:id="33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。这里又可以进行如下分类：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基础元数据：</w:t>
      </w:r>
      <w:r>
        <w:rPr>
          <w:rFonts w:hint="eastAsia"/>
          <w:sz w:val="21"/>
        </w:rPr>
        <w:t>记录元数据核心基础信息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元数据指标：</w:t>
      </w:r>
      <w:r>
        <w:rPr>
          <w:rFonts w:hint="eastAsia"/>
          <w:sz w:val="21"/>
        </w:rPr>
        <w:t>记录元数据的指标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统计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信息。</w:t>
      </w:r>
    </w:p>
    <w:p w:rsidR="004E1B43" w:rsidRDefault="00874121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4E1B43" w:rsidRDefault="00874121">
      <w:pPr>
        <w:pStyle w:val="FNC3-3"/>
      </w:pPr>
      <w:bookmarkStart w:id="34" w:name="_Toc419150422"/>
      <w:r>
        <w:rPr>
          <w:rFonts w:hint="eastAsia"/>
        </w:rPr>
        <w:t>004</w:t>
      </w:r>
      <w:r>
        <w:rPr>
          <w:rFonts w:hint="eastAsia"/>
        </w:rPr>
        <w:t>元数据模式</w:t>
      </w:r>
      <w:r>
        <w:rPr>
          <w:rFonts w:hint="eastAsia"/>
        </w:rPr>
        <w:t>[SA_MD_TABMODEL]</w:t>
      </w:r>
      <w:bookmarkEnd w:id="34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708"/>
        <w:gridCol w:w="1134"/>
        <w:gridCol w:w="2183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>
              <w:rPr>
                <w:rFonts w:hint="eastAsia"/>
                <w:b/>
                <w:sz w:val="21"/>
                <w:szCs w:val="21"/>
              </w:rPr>
              <w:t>MD_TABMODEL</w:t>
            </w:r>
            <w:r>
              <w:rPr>
                <w:rFonts w:hint="eastAsia"/>
                <w:b/>
                <w:sz w:val="21"/>
                <w:szCs w:val="21"/>
              </w:rPr>
              <w:t>（元数据——模式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描述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页签（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中的</w:t>
            </w:r>
            <w:r>
              <w:rPr>
                <w:rFonts w:hint="eastAsia"/>
                <w:sz w:val="18"/>
                <w:szCs w:val="18"/>
              </w:rPr>
              <w:t>sheet</w:t>
            </w:r>
            <w:r>
              <w:rPr>
                <w:rFonts w:hint="eastAsia"/>
                <w:sz w:val="18"/>
                <w:szCs w:val="18"/>
              </w:rPr>
              <w:t>）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注解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1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E1B43" w:rsidRDefault="00874121">
            <w:pPr>
              <w:pStyle w:val="21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，弱外键；</w:t>
            </w:r>
          </w:p>
          <w:p w:rsidR="004E1B43" w:rsidRDefault="00874121">
            <w:pPr>
              <w:pStyle w:val="21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3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4E1B43" w:rsidRDefault="00874121">
            <w:pPr>
              <w:pStyle w:val="21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4E1B43" w:rsidRDefault="00874121">
            <w:pPr>
              <w:pStyle w:val="21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>
              <w:rPr>
                <w:color w:val="000000"/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MD_TABELMAP_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4E1B43" w:rsidRDefault="00874121">
            <w:pPr>
              <w:pStyle w:val="21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一个冗余字段，系统根据规则自动创建的。</w:t>
            </w:r>
          </w:p>
          <w:p w:rsidR="004E1B43" w:rsidRDefault="00874121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4E1B43" w:rsidRDefault="00874121">
            <w:pPr>
              <w:pStyle w:val="21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b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rel where </w:t>
            </w:r>
            <w:r>
              <w:rPr>
                <w:b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>
              <w:rPr>
                <w:b/>
                <w:kern w:val="0"/>
                <w:sz w:val="18"/>
                <w:szCs w:val="18"/>
              </w:rPr>
              <w:t>tableTyp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</w:pPr>
    </w:p>
    <w:p w:rsidR="004E1B43" w:rsidRDefault="00874121">
      <w:pPr>
        <w:pStyle w:val="FNC3-3"/>
      </w:pPr>
      <w:bookmarkStart w:id="35" w:name="_Toc419150423"/>
      <w:r>
        <w:rPr>
          <w:rFonts w:hint="eastAsia"/>
        </w:rPr>
        <w:t>005</w:t>
      </w:r>
      <w:r>
        <w:rPr>
          <w:rFonts w:hint="eastAsia"/>
        </w:rPr>
        <w:t>元数据列描述</w:t>
      </w:r>
      <w:r>
        <w:rPr>
          <w:rFonts w:hint="eastAsia"/>
        </w:rPr>
        <w:t>[SA_MD_COLUMN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UMN</w:t>
            </w:r>
            <w:r>
              <w:rPr>
                <w:rFonts w:hint="eastAsia"/>
                <w:b/>
                <w:sz w:val="21"/>
                <w:szCs w:val="21"/>
              </w:rPr>
              <w:t>（元数据——列描述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意义名称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3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标识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=</w:t>
            </w:r>
            <w:r>
              <w:rPr>
                <w:rFonts w:hint="eastAsia"/>
                <w:color w:val="000000"/>
                <w:sz w:val="18"/>
                <w:szCs w:val="18"/>
              </w:rPr>
              <w:t>不是主键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1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4E1B43" w:rsidRDefault="00874121">
            <w:pPr>
              <w:pStyle w:val="21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4E1B43" w:rsidRDefault="00874121">
            <w:pPr>
              <w:pStyle w:val="21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4E1B43" w:rsidRDefault="00874121">
            <w:pPr>
              <w:pStyle w:val="21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4E1B43" w:rsidRDefault="00874121">
            <w:pPr>
              <w:pStyle w:val="21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键值列可以是多个；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CINFO</w:t>
            </w:r>
            <w:r>
              <w:rPr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kern w:val="0"/>
                <w:sz w:val="18"/>
                <w:szCs w:val="18"/>
              </w:rPr>
              <w:t>TID</w:t>
            </w:r>
            <w:r>
              <w:rPr>
                <w:rFonts w:hint="eastAsia"/>
                <w:kern w:val="0"/>
                <w:sz w:val="18"/>
                <w:szCs w:val="18"/>
              </w:rPr>
              <w:t>加快主子表关联；</w:t>
            </w:r>
          </w:p>
          <w:p w:rsidR="004E1B43" w:rsidRDefault="00874121">
            <w:pPr>
              <w:pStyle w:val="21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6" w:name="_Toc419150424"/>
      <w:r>
        <w:rPr>
          <w:rFonts w:hint="eastAsia"/>
        </w:rPr>
        <w:t>006</w:t>
      </w:r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6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560"/>
        <w:gridCol w:w="1559"/>
        <w:gridCol w:w="850"/>
        <w:gridCol w:w="851"/>
        <w:gridCol w:w="2466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4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1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>
              <w:rPr>
                <w:rFonts w:hint="eastAsia"/>
                <w:kern w:val="0"/>
                <w:sz w:val="18"/>
                <w:szCs w:val="18"/>
              </w:rPr>
              <w:t>SA_MD_COLUMN</w:t>
            </w:r>
            <w:r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列能够分析出语义，则此表中就有该条记录。</w:t>
            </w:r>
          </w:p>
          <w:p w:rsidR="004E1B43" w:rsidRDefault="00874121">
            <w:pPr>
              <w:pStyle w:val="21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4E1B43" w:rsidRDefault="00874121">
            <w:pPr>
              <w:pStyle w:val="21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4E1B43" w:rsidRDefault="00874121">
            <w:pPr>
              <w:pStyle w:val="21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lect tmId from sa_md_column where id =this.cId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7" w:name="_Toc419150425"/>
      <w:r>
        <w:rPr>
          <w:rFonts w:hint="eastAsia"/>
        </w:rPr>
        <w:t>007</w:t>
      </w:r>
      <w:r>
        <w:rPr>
          <w:rFonts w:hint="eastAsia"/>
        </w:rPr>
        <w:t>实体表指标</w:t>
      </w:r>
      <w:r>
        <w:rPr>
          <w:rFonts w:hint="eastAsia"/>
        </w:rPr>
        <w:t>[SA_MD_TABQUOTA]</w:t>
      </w:r>
      <w:bookmarkEnd w:id="37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TABQUOTA</w:t>
            </w:r>
            <w:r>
              <w:rPr>
                <w:rFonts w:hint="eastAsia"/>
                <w:b/>
                <w:sz w:val="21"/>
                <w:szCs w:val="21"/>
              </w:rPr>
              <w:t>（实体表指标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对照表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，冗余外键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访问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1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4E1B43" w:rsidRDefault="00874121">
            <w:pPr>
              <w:pStyle w:val="21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>
              <w:rPr>
                <w:rFonts w:hint="eastAsia"/>
                <w:sz w:val="18"/>
                <w:szCs w:val="21"/>
              </w:rPr>
              <w:t>SA_ MD_TABMAP_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E1B43" w:rsidRDefault="00874121">
            <w:pPr>
              <w:pStyle w:val="21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4E1B43" w:rsidRDefault="00874121">
            <w:pPr>
              <w:pStyle w:val="21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tmId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 where id=this.tomId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tableName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 where id=this.tomId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38" w:name="_Toc419150426"/>
      <w:r>
        <w:rPr>
          <w:rFonts w:hint="eastAsia"/>
        </w:rPr>
        <w:t>008</w:t>
      </w:r>
      <w:r>
        <w:rPr>
          <w:rFonts w:hint="eastAsia"/>
        </w:rPr>
        <w:t>实体列指标</w:t>
      </w:r>
      <w:r>
        <w:rPr>
          <w:rFonts w:hint="eastAsia"/>
        </w:rPr>
        <w:t>[SA_MD_COLQUOTA]</w:t>
      </w:r>
      <w:bookmarkEnd w:id="38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列指标——对列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1276"/>
        <w:gridCol w:w="1701"/>
        <w:gridCol w:w="850"/>
        <w:gridCol w:w="1134"/>
        <w:gridCol w:w="2183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QUOTA</w:t>
            </w:r>
            <w:r>
              <w:rPr>
                <w:rFonts w:hint="eastAsia"/>
                <w:b/>
                <w:sz w:val="21"/>
                <w:szCs w:val="21"/>
              </w:rPr>
              <w:t>（实体表中列指标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 SA</w:t>
            </w:r>
            <w:r>
              <w:rPr>
                <w:sz w:val="18"/>
                <w:szCs w:val="21"/>
              </w:rPr>
              <w:t>_MD_COLUMN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A_MD_TABQUOTA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0)/long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m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每次更新时修改，这个对于积累表有意义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1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tmId</w:t>
            </w:r>
            <w:r>
              <w:rPr>
                <w:rFonts w:hint="eastAsia"/>
                <w:sz w:val="18"/>
                <w:szCs w:val="21"/>
              </w:rPr>
              <w:t>是冗余信息，他是元数据模式中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4E1B43" w:rsidRDefault="00874121">
      <w:pPr>
        <w:pStyle w:val="FNC3-3"/>
      </w:pPr>
      <w:bookmarkStart w:id="39" w:name="_Toc419150427"/>
      <w:r>
        <w:rPr>
          <w:rFonts w:hint="eastAsia"/>
        </w:rPr>
        <w:t>009</w:t>
      </w:r>
      <w:r>
        <w:rPr>
          <w:rFonts w:hint="eastAsia"/>
        </w:rPr>
        <w:t>元数据表对照</w:t>
      </w:r>
      <w:r>
        <w:rPr>
          <w:rFonts w:hint="eastAsia"/>
        </w:rPr>
        <w:t>[SA_MD_TABMAP_REL]</w:t>
      </w:r>
      <w:bookmarkEnd w:id="39"/>
    </w:p>
    <w:p w:rsidR="004E1B43" w:rsidRDefault="0087412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708"/>
        <w:gridCol w:w="993"/>
        <w:gridCol w:w="2324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>
              <w:rPr>
                <w:rFonts w:hint="eastAsia"/>
                <w:b/>
                <w:sz w:val="21"/>
                <w:szCs w:val="21"/>
              </w:rPr>
              <w:t>MD_TABMAP_REL</w:t>
            </w:r>
            <w:r>
              <w:rPr>
                <w:rFonts w:hint="eastAsia"/>
                <w:b/>
                <w:sz w:val="21"/>
                <w:szCs w:val="21"/>
              </w:rPr>
              <w:t>（元数据模式及实体表对应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模式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用户；</w:t>
            </w:r>
            <w:r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类型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1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4E1B43" w:rsidRDefault="00874121">
            <w:pPr>
              <w:pStyle w:val="21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4E1B43" w:rsidRDefault="00874121">
            <w:pPr>
              <w:pStyle w:val="21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4E1B43" w:rsidRDefault="00874121">
            <w:pPr>
              <w:pStyle w:val="21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表和元数据的对应关系都在此表中维护</w:t>
            </w:r>
          </w:p>
          <w:p w:rsidR="004E1B43" w:rsidRDefault="00874121">
            <w:pPr>
              <w:pStyle w:val="21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由系统根据规则自动创建的</w:t>
            </w:r>
          </w:p>
          <w:p w:rsidR="004E1B43" w:rsidRDefault="00874121">
            <w:pPr>
              <w:pStyle w:val="21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>
              <w:rPr>
                <w:color w:val="000000"/>
                <w:kern w:val="0"/>
                <w:sz w:val="18"/>
                <w:szCs w:val="18"/>
              </w:rPr>
              <w:t>_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，关系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4E1B43" w:rsidRDefault="00874121">
            <w:pPr>
              <w:pStyle w:val="21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lect ownerId from sa_md_tabmodel where id =this.tmId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4E1B43" w:rsidRDefault="004E1B43">
      <w:pPr>
        <w:pStyle w:val="FNC3-"/>
      </w:pPr>
    </w:p>
    <w:p w:rsidR="004E1B43" w:rsidRDefault="004E1B43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4E1B43" w:rsidRDefault="00874121">
      <w:pPr>
        <w:pStyle w:val="FNC3-2"/>
      </w:pPr>
      <w:bookmarkStart w:id="40" w:name="_Toc419150428"/>
      <w:r>
        <w:rPr>
          <w:rFonts w:hint="eastAsia"/>
        </w:rPr>
        <w:t>数据导入类</w:t>
      </w:r>
      <w:r>
        <w:rPr>
          <w:rFonts w:hint="eastAsia"/>
        </w:rPr>
        <w:t>{1}</w:t>
      </w:r>
      <w:bookmarkEnd w:id="40"/>
    </w:p>
    <w:p w:rsidR="004E1B43" w:rsidRDefault="00874121">
      <w:pPr>
        <w:pStyle w:val="FNC3-3"/>
      </w:pPr>
      <w:bookmarkStart w:id="41" w:name="_Toc419150429"/>
      <w:r>
        <w:rPr>
          <w:rFonts w:hint="eastAsia"/>
        </w:rPr>
        <w:t>010</w:t>
      </w:r>
      <w:r>
        <w:rPr>
          <w:rFonts w:hint="eastAsia"/>
        </w:rPr>
        <w:t>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>
        <w:rPr>
          <w:rFonts w:hint="eastAsia"/>
        </w:rPr>
        <w:t>[SA_IMP_TABMAP_REL]</w:t>
      </w:r>
      <w:bookmarkEnd w:id="41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1134"/>
        <w:gridCol w:w="204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>
              <w:rPr>
                <w:rFonts w:hint="eastAsia"/>
                <w:b/>
                <w:sz w:val="21"/>
                <w:szCs w:val="21"/>
              </w:rPr>
              <w:t>（文件实体表对应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  <w:r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3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；</w:t>
            </w:r>
          </w:p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elect tmId from </w:t>
            </w:r>
            <w:r>
              <w:rPr>
                <w:b/>
                <w:kern w:val="0"/>
                <w:sz w:val="18"/>
                <w:szCs w:val="18"/>
              </w:rPr>
              <w:t>sa_md_tabmap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 where id=this.tomId</w:t>
            </w:r>
            <w:r>
              <w:rPr>
                <w:kern w:val="0"/>
                <w:sz w:val="18"/>
                <w:szCs w:val="18"/>
              </w:rPr>
              <w:t xml:space="preserve"> </w:t>
            </w:r>
          </w:p>
          <w:p w:rsidR="004E1B43" w:rsidRDefault="00874121">
            <w:pPr>
              <w:pStyle w:val="21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42" w:name="_Toc419150430"/>
      <w:r>
        <w:rPr>
          <w:rFonts w:hint="eastAsia"/>
        </w:rPr>
        <w:lastRenderedPageBreak/>
        <w:t>文件管理</w:t>
      </w:r>
      <w:r>
        <w:rPr>
          <w:rFonts w:hint="eastAsia"/>
        </w:rPr>
        <w:t>{5=3+2}</w:t>
      </w:r>
      <w:bookmarkEnd w:id="42"/>
    </w:p>
    <w:p w:rsidR="004E1B43" w:rsidRDefault="00874121">
      <w:pPr>
        <w:pStyle w:val="FNC3-3"/>
      </w:pPr>
      <w:bookmarkStart w:id="43" w:name="_Toc419150431"/>
      <w:r>
        <w:rPr>
          <w:rFonts w:hint="eastAsia"/>
        </w:rPr>
        <w:t>011</w:t>
      </w:r>
      <w:r>
        <w:rPr>
          <w:rFonts w:hint="eastAsia"/>
        </w:rPr>
        <w:t>文件记录索引</w:t>
      </w:r>
      <w:r>
        <w:rPr>
          <w:rFonts w:hint="eastAsia"/>
        </w:rPr>
        <w:t>[SA_FILE_INDEX]</w:t>
      </w:r>
      <w:bookmarkEnd w:id="43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系统生成的日志或分析结果信息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4E1B43" w:rsidRDefault="00874121">
      <w:pPr>
        <w:pStyle w:val="FNC3-"/>
        <w:spacing w:line="240" w:lineRule="auto"/>
        <w:ind w:firstLineChars="200" w:firstLine="422"/>
        <w:rPr>
          <w:b/>
          <w:color w:val="FF0000"/>
        </w:rPr>
      </w:pPr>
      <w:r>
        <w:rPr>
          <w:rFonts w:hint="eastAsia"/>
          <w:b/>
          <w:color w:val="FF0000"/>
          <w:sz w:val="21"/>
        </w:rPr>
        <w:t>把文件管理类的功能扩充到数据导入，废弃掉原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INDEX</w:t>
            </w:r>
            <w:r>
              <w:rPr>
                <w:rFonts w:hint="eastAsia"/>
                <w:b/>
                <w:sz w:val="21"/>
                <w:szCs w:val="21"/>
              </w:rPr>
              <w:t>（文件记录索引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，不包括文件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最后修改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m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只能在这张表中出现一次，可以有一下几个判断：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文件名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文件大小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修改时间——保证本系统文件唯一，此判断最精细，若能按字节比较更好；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访问类型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文件路径</w:t>
            </w:r>
            <w:r>
              <w:rPr>
                <w:rFonts w:hint="eastAsia"/>
                <w:kern w:val="0"/>
                <w:sz w:val="18"/>
                <w:szCs w:val="18"/>
              </w:rPr>
              <w:t>+</w:t>
            </w:r>
            <w:r>
              <w:rPr>
                <w:rFonts w:hint="eastAsia"/>
                <w:kern w:val="0"/>
                <w:sz w:val="18"/>
                <w:szCs w:val="18"/>
              </w:rPr>
              <w:t>“</w:t>
            </w: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由于目前这些文件都由系统生成，而且没有分布式存储的机制，以上约定搁置。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1B43" w:rsidRDefault="00874121">
            <w:pPr>
              <w:pStyle w:val="21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，</w:t>
            </w:r>
            <w:r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！！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44" w:name="_Toc419150432"/>
      <w:r>
        <w:rPr>
          <w:rFonts w:hint="eastAsia"/>
        </w:rPr>
        <w:t>012</w:t>
      </w:r>
      <w:r>
        <w:rPr>
          <w:rFonts w:hint="eastAsia"/>
        </w:rPr>
        <w:t>文件分类</w:t>
      </w:r>
      <w:r>
        <w:rPr>
          <w:rFonts w:hint="eastAsia"/>
        </w:rPr>
        <w:t xml:space="preserve"> [SA_FILE_CATEGORY]</w:t>
      </w:r>
      <w:bookmarkEnd w:id="44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992"/>
        <w:gridCol w:w="1701"/>
        <w:gridCol w:w="709"/>
        <w:gridCol w:w="851"/>
        <w:gridCol w:w="3118"/>
      </w:tblGrid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>
              <w:rPr>
                <w:rFonts w:hint="eastAsia"/>
                <w:b/>
                <w:sz w:val="21"/>
                <w:szCs w:val="21"/>
              </w:rPr>
              <w:t>（文件分类）</w:t>
            </w:r>
          </w:p>
        </w:tc>
      </w:tr>
      <w:tr w:rsidR="004E1B43"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99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1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1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类型：目前支持持三种</w:t>
            </w:r>
            <w:r>
              <w:rPr>
                <w:rFonts w:hint="eastAsia"/>
                <w:color w:val="000000"/>
                <w:sz w:val="18"/>
                <w:szCs w:val="18"/>
              </w:rPr>
              <w:t>,IMP</w:t>
            </w:r>
            <w:r>
              <w:rPr>
                <w:rFonts w:hint="eastAsia"/>
                <w:color w:val="000000"/>
                <w:sz w:val="18"/>
                <w:szCs w:val="18"/>
              </w:rPr>
              <w:t>、</w:t>
            </w:r>
            <w:r>
              <w:rPr>
                <w:rFonts w:hint="eastAsia"/>
                <w:color w:val="000000"/>
                <w:sz w:val="18"/>
                <w:szCs w:val="18"/>
              </w:rPr>
              <w:t>LOG</w:t>
            </w:r>
            <w:r>
              <w:rPr>
                <w:rFonts w:hint="eastAsia"/>
                <w:color w:val="000000"/>
                <w:sz w:val="18"/>
                <w:szCs w:val="18"/>
              </w:rPr>
              <w:t>和</w:t>
            </w:r>
            <w:r>
              <w:rPr>
                <w:rFonts w:hint="eastAsia"/>
                <w:color w:val="000000"/>
                <w:sz w:val="18"/>
                <w:szCs w:val="18"/>
              </w:rPr>
              <w:t>ANAL</w:t>
            </w:r>
            <w:r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>
              <w:rPr>
                <w:rFonts w:hint="eastAsia"/>
                <w:color w:val="000000"/>
                <w:sz w:val="18"/>
                <w:szCs w:val="18"/>
              </w:rPr>
              <w:t>jsonD</w:t>
            </w:r>
            <w:r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6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>
              <w:rPr>
                <w:color w:val="000000"/>
                <w:sz w:val="18"/>
                <w:szCs w:val="21"/>
              </w:rPr>
              <w:t>ype</w:t>
            </w:r>
            <w:r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6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类型：如那类元数据分析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比如</w:t>
            </w:r>
            <w:r>
              <w:rPr>
                <w:rFonts w:hint="eastAsia"/>
                <w:color w:val="000000"/>
                <w:sz w:val="18"/>
                <w:szCs w:val="18"/>
              </w:rPr>
              <w:t>jsonD</w:t>
            </w:r>
            <w:r>
              <w:rPr>
                <w:rFonts w:hint="eastAsia"/>
                <w:color w:val="000000"/>
                <w:sz w:val="18"/>
                <w:szCs w:val="18"/>
              </w:rPr>
              <w:t>的一些说明，当为</w:t>
            </w:r>
            <w:r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，</w:t>
            </w:r>
            <w:r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4E1B4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11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可以有多个分类属性，但至少有一个；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分别定义</w:t>
            </w:r>
          </w:p>
        </w:tc>
      </w:tr>
      <w:tr w:rsidR="004E1B43">
        <w:tc>
          <w:tcPr>
            <w:tcW w:w="1560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45" w:name="_Toc419150433"/>
      <w:r>
        <w:rPr>
          <w:rFonts w:hint="eastAsia"/>
        </w:rPr>
        <w:t>013</w:t>
      </w:r>
      <w:r>
        <w:rPr>
          <w:rFonts w:hint="eastAsia"/>
        </w:rPr>
        <w:t>文件关系</w:t>
      </w:r>
      <w:r>
        <w:rPr>
          <w:rFonts w:hint="eastAsia"/>
        </w:rPr>
        <w:t>[SA_FILE_REL]</w:t>
      </w:r>
      <w:bookmarkEnd w:id="45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993"/>
        <w:gridCol w:w="1701"/>
        <w:gridCol w:w="708"/>
        <w:gridCol w:w="851"/>
        <w:gridCol w:w="3260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REL</w:t>
            </w:r>
            <w:r>
              <w:rPr>
                <w:rFonts w:hint="eastAsia"/>
                <w:b/>
                <w:sz w:val="21"/>
                <w:szCs w:val="21"/>
              </w:rPr>
              <w:t>（文件关系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：</w:t>
            </w:r>
            <w:r>
              <w:rPr>
                <w:rFonts w:hint="eastAsia"/>
                <w:color w:val="000000"/>
                <w:sz w:val="18"/>
                <w:szCs w:val="21"/>
              </w:rPr>
              <w:t>=1</w:t>
            </w:r>
            <w:r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21"/>
              </w:rPr>
              <w:t>=2</w:t>
            </w:r>
            <w:r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单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的子；</w:t>
            </w:r>
            <w:r>
              <w:rPr>
                <w:rFonts w:hint="eastAsia"/>
                <w:color w:val="000000"/>
                <w:sz w:val="18"/>
                <w:szCs w:val="18"/>
              </w:rPr>
              <w:t>=0</w:t>
            </w:r>
            <w:r>
              <w:rPr>
                <w:rFonts w:hint="eastAsia"/>
                <w:color w:val="000000"/>
                <w:sz w:val="18"/>
                <w:szCs w:val="18"/>
              </w:rPr>
              <w:t>平等；</w:t>
            </w:r>
            <w:r>
              <w:rPr>
                <w:rFonts w:hint="eastAsia"/>
                <w:color w:val="000000"/>
                <w:sz w:val="18"/>
                <w:szCs w:val="18"/>
              </w:rPr>
              <w:t>=-1</w:t>
            </w:r>
            <w:r>
              <w:rPr>
                <w:rFonts w:hint="eastAsia"/>
                <w:color w:val="000000"/>
                <w:sz w:val="18"/>
                <w:szCs w:val="18"/>
              </w:rPr>
              <w:t>反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的子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关联类型：若是单向，不能有循环，若是平等，可以有循环。如下图：</w:t>
            </w:r>
          </w:p>
          <w:p w:rsidR="004E1B43" w:rsidRDefault="00874121">
            <w:pPr>
              <w:pStyle w:val="21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5095" w:dyaOrig="25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" o:spid="_x0000_i1025" type="#_x0000_t75" style="width:255pt;height:124.8pt" o:ole="">
                  <v:imagedata r:id="rId8" o:title=""/>
                </v:shape>
                <o:OLEObject Type="Embed" ProgID="Visio.Drawing.11" ShapeID="Picture 1" DrawAspect="Content" ObjectID="_1558169052" r:id="rId9"/>
              </w:objec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46" w:name="_Toc419150434"/>
      <w:r>
        <w:rPr>
          <w:rFonts w:hint="eastAsia"/>
          <w:color w:val="E06A09"/>
        </w:rPr>
        <w:t>014</w:t>
      </w:r>
      <w:r>
        <w:rPr>
          <w:rFonts w:hint="eastAsia"/>
          <w:color w:val="E06A09"/>
        </w:rPr>
        <w:t>反向文件关系</w:t>
      </w:r>
      <w:r>
        <w:rPr>
          <w:rFonts w:hint="eastAsia"/>
          <w:color w:val="E06A09"/>
        </w:rPr>
        <w:t>[vSA_FILE_INVERSEREL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993"/>
        <w:gridCol w:w="1701"/>
        <w:gridCol w:w="708"/>
        <w:gridCol w:w="851"/>
        <w:gridCol w:w="3260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color w:val="E06A09"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color w:val="E06A09"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FILE_INVERSEREL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反向文件关系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单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的子；</w:t>
            </w:r>
            <w:r>
              <w:rPr>
                <w:rFonts w:hint="eastAsia"/>
                <w:color w:val="000000"/>
                <w:sz w:val="18"/>
                <w:szCs w:val="18"/>
              </w:rPr>
              <w:t>=0</w:t>
            </w:r>
            <w:r>
              <w:rPr>
                <w:rFonts w:hint="eastAsia"/>
                <w:color w:val="000000"/>
                <w:sz w:val="18"/>
                <w:szCs w:val="18"/>
              </w:rPr>
              <w:t>平等；</w:t>
            </w:r>
            <w:r>
              <w:rPr>
                <w:rFonts w:hint="eastAsia"/>
                <w:color w:val="000000"/>
                <w:sz w:val="18"/>
                <w:szCs w:val="18"/>
              </w:rPr>
              <w:t>=-1</w:t>
            </w:r>
            <w:r>
              <w:rPr>
                <w:rFonts w:hint="eastAsia"/>
                <w:color w:val="000000"/>
                <w:sz w:val="18"/>
                <w:szCs w:val="18"/>
              </w:rPr>
              <w:t>反向</w:t>
            </w:r>
            <w:r>
              <w:rPr>
                <w:rFonts w:hint="eastAsia"/>
                <w:color w:val="000000"/>
                <w:sz w:val="18"/>
                <w:szCs w:val="18"/>
              </w:rPr>
              <w:t>-</w:t>
            </w:r>
            <w:r>
              <w:rPr>
                <w:rFonts w:hint="eastAsia"/>
                <w:color w:val="000000"/>
                <w:sz w:val="18"/>
                <w:szCs w:val="18"/>
              </w:rPr>
              <w:t>说明</w:t>
            </w:r>
            <w:r>
              <w:rPr>
                <w:rFonts w:hint="eastAsia"/>
                <w:color w:val="000000"/>
                <w:sz w:val="18"/>
                <w:szCs w:val="18"/>
              </w:rPr>
              <w:t>fid</w:t>
            </w:r>
            <w:r>
              <w:rPr>
                <w:rFonts w:hint="eastAsia"/>
                <w:color w:val="000000"/>
                <w:sz w:val="18"/>
                <w:szCs w:val="18"/>
              </w:rPr>
              <w:t>是</w:t>
            </w:r>
            <w:r>
              <w:rPr>
                <w:rFonts w:hint="eastAsia"/>
                <w:color w:val="000000"/>
                <w:sz w:val="18"/>
                <w:szCs w:val="18"/>
              </w:rPr>
              <w:t>rfid</w:t>
            </w:r>
            <w:r>
              <w:rPr>
                <w:rFonts w:hint="eastAsia"/>
                <w:color w:val="000000"/>
                <w:sz w:val="18"/>
                <w:szCs w:val="18"/>
              </w:rPr>
              <w:t>的子</w:t>
            </w:r>
            <w:r>
              <w:rPr>
                <w:rFonts w:hint="eastAsia"/>
                <w:color w:val="000000"/>
                <w:sz w:val="18"/>
                <w:szCs w:val="18"/>
              </w:rPr>
              <w:t>(</w:t>
            </w:r>
            <w:r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视图是文件关系表的反向表，建立语句为：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nverserel</w:t>
            </w:r>
            <w:r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bI</w:t>
            </w:r>
            <w:r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>
              <w:rPr>
                <w:b/>
                <w:kern w:val="0"/>
                <w:sz w:val="18"/>
                <w:szCs w:val="18"/>
              </w:rPr>
              <w:t>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bType AS aType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aI</w:t>
            </w:r>
            <w:r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>
              <w:rPr>
                <w:b/>
                <w:kern w:val="0"/>
                <w:sz w:val="18"/>
                <w:szCs w:val="18"/>
              </w:rPr>
              <w:t>Id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aType AS bType, 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rType2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descn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cTime</w:t>
            </w:r>
          </w:p>
          <w:p w:rsidR="004E1B43" w:rsidRDefault="00874121">
            <w:pPr>
              <w:pStyle w:val="21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47" w:name="_Toc419150435"/>
      <w:r>
        <w:rPr>
          <w:rFonts w:hint="eastAsia"/>
          <w:color w:val="E06A09"/>
        </w:rPr>
        <w:lastRenderedPageBreak/>
        <w:t>015</w:t>
      </w:r>
      <w:r>
        <w:rPr>
          <w:rFonts w:hint="eastAsia"/>
          <w:color w:val="E06A09"/>
        </w:rPr>
        <w:t>数据导入日志</w:t>
      </w:r>
      <w:r>
        <w:rPr>
          <w:rFonts w:hint="eastAsia"/>
          <w:color w:val="E06A09"/>
        </w:rPr>
        <w:t>[vSA_IMP_LOG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IMP_LOG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数据导入日志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ateId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分类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imp_log AS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a.id, b.id ca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e</w:t>
            </w:r>
            <w:r>
              <w:rPr>
                <w:b/>
                <w:kern w:val="0"/>
                <w:sz w:val="18"/>
                <w:szCs w:val="18"/>
              </w:rPr>
              <w:t>Id, ownerId, ownerType, accessType, filePath, fileName, fileExtName, fileSize, b.extInfo AS cFileName, descn, a.cTime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where a.id=b.fid and b.type1='IMP'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"/>
        <w:rPr>
          <w:sz w:val="21"/>
        </w:rPr>
      </w:pPr>
      <w:r>
        <w:rPr>
          <w:rFonts w:hint="eastAsia"/>
          <w:b/>
        </w:rPr>
        <w:t>说明：</w:t>
      </w:r>
      <w:r>
        <w:rPr>
          <w:rFonts w:hint="eastAsia"/>
          <w:sz w:val="21"/>
        </w:rPr>
        <w:t>目前系统中对文件的管理有两部份：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4E1B43" w:rsidRDefault="00874121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经过修改，系统中的文件进行了统一的管理。</w:t>
      </w:r>
    </w:p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2"/>
      </w:pPr>
      <w:bookmarkStart w:id="48" w:name="_Toc419150436"/>
      <w:r>
        <w:rPr>
          <w:rFonts w:hint="eastAsia"/>
        </w:rPr>
        <w:t>报告管理</w:t>
      </w:r>
      <w:r>
        <w:rPr>
          <w:rFonts w:hint="eastAsia"/>
        </w:rPr>
        <w:t>{2=1+1}</w:t>
      </w:r>
      <w:bookmarkEnd w:id="48"/>
    </w:p>
    <w:p w:rsidR="004E1B43" w:rsidRDefault="00874121">
      <w:pPr>
        <w:pStyle w:val="FNC3-3"/>
      </w:pPr>
      <w:bookmarkStart w:id="49" w:name="_Toc419150437"/>
      <w:r>
        <w:rPr>
          <w:rFonts w:hint="eastAsia"/>
        </w:rPr>
        <w:t>016</w:t>
      </w:r>
      <w:r>
        <w:rPr>
          <w:rFonts w:hint="eastAsia"/>
        </w:rPr>
        <w:t>报告信息</w:t>
      </w:r>
      <w:r>
        <w:rPr>
          <w:rFonts w:hint="eastAsia"/>
        </w:rPr>
        <w:t>[SA_REPORT_INFO]</w:t>
      </w:r>
      <w:bookmarkEnd w:id="49"/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>
        <w:rPr>
          <w:rFonts w:hint="eastAsia"/>
          <w:sz w:val="21"/>
        </w:rPr>
        <w:t>vSA_REPORT_FILE</w:t>
      </w:r>
      <w:r>
        <w:rPr>
          <w:rFonts w:hint="eastAsia"/>
          <w:sz w:val="21"/>
        </w:rPr>
        <w:t>很一致，是一对一的关系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1134"/>
        <w:gridCol w:w="204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G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分类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的分类，目前没有明确的分类方法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asksId</w:t>
            </w:r>
            <w:r>
              <w:rPr>
                <w:rFonts w:hint="eastAsia"/>
                <w:kern w:val="0"/>
                <w:sz w:val="18"/>
                <w:szCs w:val="18"/>
              </w:rPr>
              <w:t>、</w:t>
            </w:r>
            <w:r>
              <w:rPr>
                <w:rFonts w:hint="eastAsia"/>
                <w:kern w:val="0"/>
                <w:sz w:val="18"/>
                <w:szCs w:val="18"/>
              </w:rPr>
              <w:t>fId</w:t>
            </w:r>
            <w:r>
              <w:rPr>
                <w:rFonts w:hint="eastAsia"/>
                <w:kern w:val="0"/>
                <w:sz w:val="18"/>
                <w:szCs w:val="18"/>
              </w:rPr>
              <w:t>是外键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  <w:rPr>
          <w:color w:val="E06A09"/>
        </w:rPr>
      </w:pPr>
      <w:bookmarkStart w:id="50" w:name="_Toc419150438"/>
      <w:r>
        <w:rPr>
          <w:rFonts w:hint="eastAsia"/>
          <w:color w:val="E06A09"/>
        </w:rPr>
        <w:t>017</w:t>
      </w:r>
      <w:r>
        <w:rPr>
          <w:rFonts w:hint="eastAsia"/>
          <w:color w:val="E06A09"/>
        </w:rPr>
        <w:t>报告文件信息</w:t>
      </w:r>
      <w:r>
        <w:rPr>
          <w:rFonts w:hint="eastAsia"/>
          <w:color w:val="E06A09"/>
        </w:rPr>
        <w:t>[vSA_REPORT_FILE]</w:t>
      </w:r>
      <w:bookmarkEnd w:id="50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275"/>
        <w:gridCol w:w="1701"/>
        <w:gridCol w:w="709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REPORT_FILE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报告文件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>
              <w:rPr>
                <w:rFonts w:hint="eastAsia"/>
                <w:color w:val="000000"/>
                <w:sz w:val="18"/>
                <w:szCs w:val="18"/>
              </w:rPr>
              <w:t>ftp,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127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4E1B43" w:rsidRDefault="00874121">
            <w:pPr>
              <w:pStyle w:val="21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2"/>
      </w:pPr>
      <w:bookmarkStart w:id="51" w:name="_Toc419150439"/>
      <w:r>
        <w:rPr>
          <w:rFonts w:hint="eastAsia"/>
        </w:rPr>
        <w:t>任务管理</w:t>
      </w:r>
      <w:r>
        <w:rPr>
          <w:rFonts w:hint="eastAsia"/>
        </w:rPr>
        <w:t>{4=3+1}</w:t>
      </w:r>
      <w:bookmarkEnd w:id="51"/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的持久化记录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，另外任务执行的结果是存储在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中的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4E1B43" w:rsidRDefault="00874121">
      <w:pPr>
        <w:pStyle w:val="FNC3-"/>
        <w:spacing w:line="240" w:lineRule="auto"/>
        <w:ind w:firstLineChars="200" w:firstLine="422"/>
        <w:rPr>
          <w:sz w:val="21"/>
        </w:rPr>
      </w:pPr>
      <w:r>
        <w:rPr>
          <w:rFonts w:hint="eastAsia"/>
          <w:b/>
          <w:sz w:val="21"/>
        </w:rPr>
        <w:t>另：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所有任务</w:t>
      </w:r>
      <w:r>
        <w:rPr>
          <w:rFonts w:hint="eastAsia"/>
          <w:sz w:val="21"/>
        </w:rPr>
        <w:t>/</w:t>
      </w:r>
      <w:r>
        <w:rPr>
          <w:rFonts w:hint="eastAsia"/>
          <w:sz w:val="21"/>
        </w:rPr>
        <w:t>工作都是由系统处理的，这里的所有者信息为今后的计数管理打下基础。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4E1B43" w:rsidRDefault="00874121">
      <w:pPr>
        <w:pStyle w:val="FNC3-3"/>
      </w:pPr>
      <w:bookmarkStart w:id="52" w:name="_Toc419150440"/>
      <w:r>
        <w:rPr>
          <w:rFonts w:hint="eastAsia"/>
        </w:rPr>
        <w:t>018</w:t>
      </w:r>
      <w:r>
        <w:rPr>
          <w:rFonts w:hint="eastAsia"/>
        </w:rPr>
        <w:t>任务组信息</w:t>
      </w:r>
      <w:r>
        <w:rPr>
          <w:rFonts w:hint="eastAsia"/>
        </w:rPr>
        <w:t>[SA_TASK_GROUP]</w:t>
      </w:r>
      <w:bookmarkEnd w:id="52"/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。是一些列相互依赖的独立任务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4"/>
        <w:gridCol w:w="1134"/>
        <w:gridCol w:w="1701"/>
        <w:gridCol w:w="850"/>
        <w:gridCol w:w="851"/>
        <w:gridCol w:w="2551"/>
      </w:tblGrid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GROUP</w:t>
            </w:r>
            <w:r>
              <w:rPr>
                <w:rFonts w:hint="eastAsia"/>
                <w:b/>
                <w:sz w:val="21"/>
                <w:szCs w:val="21"/>
              </w:rPr>
              <w:t>（任务组信息）</w:t>
            </w:r>
          </w:p>
        </w:tc>
      </w:tr>
      <w:tr w:rsidR="004E1B43">
        <w:tc>
          <w:tcPr>
            <w:tcW w:w="184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84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信息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AE63B4" w:rsidTr="00ED26BD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AE63B4" w:rsidRDefault="00AE63B4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子任务个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AE63B4" w:rsidRDefault="00AE63B4" w:rsidP="00AE63B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ubCount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AE63B4" w:rsidRDefault="00AE63B4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AE63B4" w:rsidRDefault="00AE63B4" w:rsidP="00ED26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AE63B4" w:rsidRDefault="00AE63B4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AE63B4" w:rsidRDefault="00ED26BD" w:rsidP="00ED26BD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ED26BD">
              <w:rPr>
                <w:rFonts w:hint="eastAsia"/>
                <w:sz w:val="18"/>
                <w:szCs w:val="18"/>
              </w:rPr>
              <w:t>子任务个数，保证在并发环境下的数据一致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开启时间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组子任务的执行时间在任务表中记录，这里只是记录一个大概。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：在数据表中的状态用斜体字表示，以和程序运行时的状态做区分（运行时状态不会写入数据库中，用天蓝字表示）</w:t>
            </w:r>
          </w:p>
          <w:p w:rsidR="004E1B43" w:rsidRDefault="00874121">
            <w:pPr>
              <w:pStyle w:val="21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准备执行：任务组信建立后就是这个状态；</w:t>
            </w:r>
          </w:p>
          <w:p w:rsidR="004E1B43" w:rsidRDefault="00874121">
            <w:pPr>
              <w:pStyle w:val="21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2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组信息放入任务框架缓存后，就视为任务组正在执行；</w:t>
            </w:r>
          </w:p>
          <w:p w:rsidR="004E1B43" w:rsidRDefault="00874121">
            <w:pPr>
              <w:pStyle w:val="21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成功：所有子任务都执行成功；</w:t>
            </w:r>
          </w:p>
          <w:p w:rsidR="004E1B43" w:rsidRDefault="00874121">
            <w:pPr>
              <w:pStyle w:val="21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失败：有任何子任务执行失败，视为任务组执行失败；</w:t>
            </w:r>
          </w:p>
          <w:p w:rsidR="004E1B43" w:rsidRDefault="00874121">
            <w:pPr>
              <w:pStyle w:val="21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任务失效：任务组由于一些原因已没有执行的意义时为此状态，如：过长时间没有执行，多次执行失败等；这样的任务组的所有子任务不会被执行；任何一个子任务失效，则任务组也失效</w:t>
            </w:r>
          </w:p>
        </w:tc>
      </w:tr>
      <w:tr w:rsidR="004E1B43">
        <w:tc>
          <w:tcPr>
            <w:tcW w:w="1844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</w:pPr>
    </w:p>
    <w:p w:rsidR="004E1B43" w:rsidRDefault="00874121">
      <w:pPr>
        <w:pStyle w:val="FNC3-3"/>
      </w:pPr>
      <w:bookmarkStart w:id="53" w:name="_Toc419150441"/>
      <w:r>
        <w:rPr>
          <w:rFonts w:hint="eastAsia"/>
        </w:rPr>
        <w:t>019</w:t>
      </w:r>
      <w:r>
        <w:rPr>
          <w:rFonts w:hint="eastAsia"/>
        </w:rPr>
        <w:t>任务信息</w:t>
      </w:r>
      <w:r>
        <w:rPr>
          <w:rFonts w:hint="eastAsia"/>
        </w:rPr>
        <w:t>[SA_TASK_INFO]</w:t>
      </w:r>
      <w:bookmarkEnd w:id="53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276"/>
        <w:gridCol w:w="1701"/>
        <w:gridCol w:w="708"/>
        <w:gridCol w:w="709"/>
        <w:gridCol w:w="2835"/>
      </w:tblGrid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INFO</w:t>
            </w:r>
            <w:r>
              <w:rPr>
                <w:rFonts w:hint="eastAsia"/>
                <w:b/>
                <w:sz w:val="21"/>
                <w:szCs w:val="21"/>
              </w:rPr>
              <w:t>（任务信息）</w:t>
            </w:r>
          </w:p>
        </w:tc>
      </w:tr>
      <w:tr w:rsidR="004E1B43">
        <w:tc>
          <w:tcPr>
            <w:tcW w:w="170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835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835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G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sultFile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类型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，任务功能的分类信息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ecuteFun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 w:rsidR="00AE04BD">
              <w:rPr>
                <w:rFonts w:hint="eastAsia"/>
                <w:sz w:val="18"/>
                <w:szCs w:val="18"/>
              </w:rPr>
              <w:t>执行</w:t>
            </w:r>
            <w:r>
              <w:rPr>
                <w:rFonts w:hint="eastAsia"/>
                <w:sz w:val="18"/>
                <w:szCs w:val="18"/>
              </w:rPr>
              <w:t>成功；</w:t>
            </w:r>
            <w:r>
              <w:rPr>
                <w:rFonts w:hint="eastAsia"/>
                <w:sz w:val="18"/>
                <w:szCs w:val="18"/>
              </w:rPr>
              <w:t>4=</w:t>
            </w:r>
            <w:r w:rsidR="00AE04BD">
              <w:rPr>
                <w:rFonts w:hint="eastAsia"/>
                <w:sz w:val="18"/>
                <w:szCs w:val="18"/>
              </w:rPr>
              <w:t>执行失败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  <w:p w:rsidR="004E1B43" w:rsidRDefault="00874121" w:rsidP="00AE04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 w:rsidR="00AE04BD">
              <w:rPr>
                <w:rFonts w:hint="eastAsia"/>
                <w:sz w:val="18"/>
                <w:szCs w:val="18"/>
              </w:rPr>
              <w:t>任务失效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i/>
                <w:sz w:val="18"/>
                <w:szCs w:val="18"/>
              </w:rPr>
              <w:t>6=</w:t>
            </w:r>
            <w:r>
              <w:rPr>
                <w:rFonts w:hint="eastAsia"/>
                <w:i/>
                <w:sz w:val="18"/>
                <w:szCs w:val="18"/>
              </w:rPr>
              <w:t>等待执行；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次数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ecuteCount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2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次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D</w:t>
            </w:r>
            <w:r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开始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本次执行结束时间</w:t>
            </w:r>
          </w:p>
        </w:tc>
        <w:tc>
          <w:tcPr>
            <w:tcW w:w="127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835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>
              <w:rPr>
                <w:rFonts w:hint="eastAsia"/>
                <w:kern w:val="0"/>
                <w:sz w:val="18"/>
                <w:szCs w:val="18"/>
              </w:rPr>
              <w:t>：若任务有执行结果，则这个字段有值，否则这个字段可以为空，为空时说明任务执行的无结果（如只是对原有数据的调整）或不生成新的数据。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第一次放入执行对列的时间为</w:t>
            </w:r>
            <w:r>
              <w:rPr>
                <w:rFonts w:hint="eastAsia"/>
                <w:kern w:val="0"/>
                <w:sz w:val="18"/>
                <w:szCs w:val="18"/>
              </w:rPr>
              <w:t>firstTime</w:t>
            </w:r>
            <w:r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>
              <w:rPr>
                <w:rFonts w:hint="eastAsia"/>
                <w:kern w:val="0"/>
                <w:sz w:val="18"/>
                <w:szCs w:val="18"/>
              </w:rPr>
              <w:t>beginTime</w:t>
            </w:r>
            <w:r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关于参数，参数支持多个输入，而且输入有不同的参数类型，目前参数有三类：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)</w:t>
            </w:r>
            <w:r>
              <w:rPr>
                <w:rFonts w:hint="eastAsia"/>
                <w:kern w:val="0"/>
                <w:sz w:val="18"/>
                <w:szCs w:val="18"/>
              </w:rPr>
              <w:t>元数据——可能对元数据的统计信息进行处理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B)</w:t>
            </w:r>
            <w:r>
              <w:rPr>
                <w:rFonts w:hint="eastAsia"/>
                <w:kern w:val="0"/>
                <w:sz w:val="18"/>
                <w:szCs w:val="18"/>
              </w:rPr>
              <w:t>表——对表进行处理（可以指明是那一列）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C)</w:t>
            </w:r>
            <w:r>
              <w:rPr>
                <w:rFonts w:hint="eastAsia"/>
                <w:kern w:val="0"/>
                <w:sz w:val="18"/>
                <w:szCs w:val="18"/>
              </w:rPr>
              <w:t>具体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文件比如：</w:t>
            </w:r>
          </w:p>
          <w:tbl>
            <w:tblPr>
              <w:tblW w:w="6653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653"/>
            </w:tblGrid>
            <w:tr w:rsidR="004E1B43" w:rsidTr="00874121">
              <w:tc>
                <w:tcPr>
                  <w:tcW w:w="6653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1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{</w:t>
                  </w:r>
                </w:p>
                <w:p w:rsidR="004E1B43" w:rsidRPr="00874121" w:rsidRDefault="00874121" w:rsidP="00874121">
                  <w:pPr>
                    <w:pStyle w:val="21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metadata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mI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32425234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4E1B43" w:rsidRPr="00874121" w:rsidRDefault="00874121" w:rsidP="00874121">
                  <w:pPr>
                    <w:pStyle w:val="21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tabl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tableNam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lat_user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,</w:t>
                  </w:r>
                </w:p>
                <w:p w:rsidR="004E1B43" w:rsidRPr="00874121" w:rsidRDefault="00874121" w:rsidP="00874121">
                  <w:pPr>
                    <w:pStyle w:val="21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  {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pType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“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: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c:\aabc.jsond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”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</w:t>
                  </w:r>
                </w:p>
                <w:p w:rsidR="004E1B43" w:rsidRPr="00874121" w:rsidRDefault="00874121" w:rsidP="00874121">
                  <w:pPr>
                    <w:pStyle w:val="21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}</w:t>
                  </w:r>
                </w:p>
              </w:tc>
            </w:tr>
          </w:tbl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状态：在数据表中的状态用斜体字表示，以和程序运行时的状态做区分（运行时状态不会写入数据库中，用天蓝字表示）</w:t>
            </w:r>
          </w:p>
          <w:p w:rsidR="004E1B43" w:rsidRDefault="00874121">
            <w:pPr>
              <w:pStyle w:val="21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1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准备执行：任务信建立后就是这个状态；</w:t>
            </w:r>
          </w:p>
          <w:p w:rsidR="004E1B43" w:rsidRDefault="00874121">
            <w:pPr>
              <w:pStyle w:val="21"/>
              <w:ind w:leftChars="100" w:left="210" w:firstLineChars="0" w:firstLine="0"/>
              <w:rPr>
                <w:color w:val="00B0F0"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2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正在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真正在线程中开始执行后，就视为任务正在执行；</w:t>
            </w:r>
          </w:p>
          <w:p w:rsidR="004E1B43" w:rsidRDefault="00874121">
            <w:pPr>
              <w:pStyle w:val="21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3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成功：任务执行成功；</w:t>
            </w:r>
          </w:p>
          <w:p w:rsidR="004E1B43" w:rsidRDefault="00874121">
            <w:pPr>
              <w:pStyle w:val="21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4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执行失败：任务执行失败；</w:t>
            </w:r>
          </w:p>
          <w:p w:rsidR="004E1B43" w:rsidRDefault="00874121">
            <w:pPr>
              <w:pStyle w:val="21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  <w:r>
              <w:rPr>
                <w:rFonts w:hint="eastAsia"/>
                <w:i/>
                <w:kern w:val="0"/>
                <w:sz w:val="18"/>
                <w:szCs w:val="18"/>
              </w:rPr>
              <w:t>5)</w:t>
            </w:r>
            <w:r>
              <w:rPr>
                <w:rFonts w:hint="eastAsia"/>
                <w:i/>
                <w:kern w:val="0"/>
                <w:sz w:val="18"/>
                <w:szCs w:val="18"/>
              </w:rPr>
              <w:t>任务失效：任务由于一些原因已没有执行的意义时为此状态，如：过长时间没有执行，多次执行失败等；</w:t>
            </w:r>
          </w:p>
          <w:p w:rsidR="004E1B43" w:rsidRDefault="00874121">
            <w:pPr>
              <w:pStyle w:val="21"/>
              <w:ind w:leftChars="100" w:left="210" w:firstLineChars="0" w:firstLine="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6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等待执行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(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运行时状态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B0F0"/>
                <w:kern w:val="0"/>
                <w:sz w:val="18"/>
                <w:szCs w:val="18"/>
              </w:rPr>
              <w:t>：任务信息放入任务框架缓存后，就视为任务准备执行；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1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3"/>
      </w:pPr>
      <w:bookmarkStart w:id="54" w:name="_Toc419150442"/>
      <w:r>
        <w:rPr>
          <w:rFonts w:hint="eastAsia"/>
        </w:rPr>
        <w:t>020</w:t>
      </w:r>
      <w:r>
        <w:rPr>
          <w:rFonts w:hint="eastAsia"/>
        </w:rPr>
        <w:t>任务关系</w:t>
      </w:r>
      <w:r>
        <w:rPr>
          <w:rFonts w:hint="eastAsia"/>
        </w:rPr>
        <w:t>[SA_TASK_REL]</w:t>
      </w:r>
      <w:bookmarkEnd w:id="54"/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7"/>
        <w:gridCol w:w="1134"/>
        <w:gridCol w:w="1559"/>
        <w:gridCol w:w="709"/>
        <w:gridCol w:w="708"/>
        <w:gridCol w:w="3686"/>
      </w:tblGrid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REL</w:t>
            </w:r>
            <w:r>
              <w:rPr>
                <w:rFonts w:hint="eastAsia"/>
                <w:b/>
                <w:sz w:val="21"/>
                <w:szCs w:val="21"/>
              </w:rPr>
              <w:t>（任务关系</w:t>
            </w:r>
            <w:r>
              <w:rPr>
                <w:rFonts w:hint="eastAsia"/>
                <w:b/>
                <w:sz w:val="21"/>
                <w:szCs w:val="21"/>
              </w:rPr>
              <w:t>[</w:t>
            </w:r>
            <w:r>
              <w:rPr>
                <w:rFonts w:hint="eastAsia"/>
                <w:b/>
                <w:sz w:val="21"/>
                <w:szCs w:val="21"/>
              </w:rPr>
              <w:t>图关系，有向图</w:t>
            </w:r>
            <w:r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4E1B43">
        <w:tc>
          <w:tcPr>
            <w:tcW w:w="127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27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键</w:t>
            </w:r>
          </w:p>
        </w:tc>
        <w:tc>
          <w:tcPr>
            <w:tcW w:w="368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键</w:t>
            </w:r>
          </w:p>
        </w:tc>
        <w:tc>
          <w:tcPr>
            <w:tcW w:w="3686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一个任务可以有多个前置任务，若一个任务没有前置任务，则不再这张表中存数据。</w:t>
            </w:r>
          </w:p>
        </w:tc>
      </w:tr>
      <w:tr w:rsidR="004E1B43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数据</w:t>
            </w:r>
          </w:p>
        </w:tc>
        <w:tc>
          <w:tcPr>
            <w:tcW w:w="1134" w:type="dxa"/>
            <w:vAlign w:val="center"/>
          </w:tcPr>
          <w:p w:rsidR="004E1B43" w:rsidRDefault="00874121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</w:p>
        </w:tc>
        <w:tc>
          <w:tcPr>
            <w:tcW w:w="3686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序任务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4E1B43">
        <w:tc>
          <w:tcPr>
            <w:tcW w:w="1277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任务关系是一个有向图，如下：任务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的前置任务都是</w:t>
            </w: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和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</w:p>
          <w:p w:rsidR="004E1B43" w:rsidRDefault="00874121">
            <w:pPr>
              <w:pStyle w:val="21"/>
              <w:ind w:left="210" w:hangingChars="100" w:hanging="210"/>
              <w:rPr>
                <w:kern w:val="0"/>
                <w:sz w:val="18"/>
                <w:szCs w:val="18"/>
              </w:rPr>
            </w:pPr>
            <w:r>
              <w:object w:dxaOrig="2912" w:dyaOrig="2184">
                <v:shape id="Picture 2" o:spid="_x0000_i1026" type="#_x0000_t75" style="width:145.8pt;height:109.2pt" o:ole="">
                  <v:imagedata r:id="rId10" o:title=""/>
                </v:shape>
                <o:OLEObject Type="Embed" ProgID="Visio.Drawing.11" ShapeID="Picture 2" DrawAspect="Content" ObjectID="_1558169053" r:id="rId11"/>
              </w:object>
            </w:r>
          </w:p>
        </w:tc>
      </w:tr>
      <w:tr w:rsidR="004E1B43">
        <w:tc>
          <w:tcPr>
            <w:tcW w:w="1277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4E1B43" w:rsidRDefault="004E1B43">
            <w:pPr>
              <w:pStyle w:val="21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3"/>
        <w:rPr>
          <w:color w:val="E06A09"/>
        </w:rPr>
      </w:pPr>
      <w:bookmarkStart w:id="55" w:name="_Toc419150443"/>
      <w:r>
        <w:rPr>
          <w:rFonts w:hint="eastAsia"/>
          <w:color w:val="E06A09"/>
        </w:rPr>
        <w:t>021</w:t>
      </w:r>
      <w:r>
        <w:rPr>
          <w:rFonts w:hint="eastAsia"/>
          <w:color w:val="E06A09"/>
        </w:rPr>
        <w:t>任务全信息</w:t>
      </w:r>
      <w:r>
        <w:rPr>
          <w:rFonts w:hint="eastAsia"/>
          <w:color w:val="E06A09"/>
        </w:rPr>
        <w:t>[vSA_TASKS]</w:t>
      </w:r>
      <w:bookmarkEnd w:id="55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2"/>
        <w:gridCol w:w="1417"/>
        <w:gridCol w:w="1701"/>
        <w:gridCol w:w="709"/>
        <w:gridCol w:w="709"/>
        <w:gridCol w:w="2693"/>
      </w:tblGrid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06A09"/>
                <w:sz w:val="21"/>
                <w:szCs w:val="21"/>
              </w:rPr>
              <w:t>vSA_TASKS</w:t>
            </w:r>
            <w:r>
              <w:rPr>
                <w:rFonts w:hint="eastAsia"/>
                <w:b/>
                <w:color w:val="E06A09"/>
                <w:sz w:val="21"/>
                <w:szCs w:val="21"/>
              </w:rPr>
              <w:t>（任务全信息）</w:t>
            </w:r>
          </w:p>
        </w:tc>
      </w:tr>
      <w:tr w:rsidR="004E1B43">
        <w:tc>
          <w:tcPr>
            <w:tcW w:w="1702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9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Fil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lang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住任务执行方法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MT_</w:t>
            </w: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aram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状态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status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i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i/>
                <w:sz w:val="18"/>
                <w:szCs w:val="18"/>
              </w:rPr>
              <w:t>2=</w:t>
            </w:r>
            <w:r>
              <w:rPr>
                <w:rFonts w:hint="eastAsia"/>
                <w:i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任务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任务失效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执行失效；</w:t>
            </w:r>
            <w:r>
              <w:rPr>
                <w:rFonts w:hint="eastAsia"/>
                <w:i/>
                <w:sz w:val="18"/>
                <w:szCs w:val="18"/>
              </w:rPr>
              <w:t>6=</w:t>
            </w:r>
            <w:r>
              <w:rPr>
                <w:rFonts w:hint="eastAsia"/>
                <w:i/>
                <w:sz w:val="18"/>
                <w:szCs w:val="18"/>
              </w:rPr>
              <w:t>等待执行；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名称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类型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t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vMerge w:val="restart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时间</w:t>
            </w: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vMerge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begin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用户；</w:t>
            </w:r>
            <w:r>
              <w:rPr>
                <w:rFonts w:hint="eastAsia"/>
                <w:sz w:val="18"/>
                <w:szCs w:val="21"/>
              </w:rPr>
              <w:t>2=Session</w:t>
            </w:r>
            <w:r>
              <w:rPr>
                <w:rFonts w:hint="eastAsia"/>
                <w:sz w:val="18"/>
                <w:szCs w:val="21"/>
              </w:rPr>
              <w:t>；</w:t>
            </w:r>
            <w:r>
              <w:rPr>
                <w:rFonts w:hint="eastAsia"/>
                <w:sz w:val="18"/>
                <w:szCs w:val="21"/>
              </w:rPr>
              <w:t>3=</w:t>
            </w:r>
            <w:r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=</w:t>
            </w:r>
            <w:r>
              <w:rPr>
                <w:rFonts w:hint="eastAsia"/>
                <w:sz w:val="18"/>
                <w:szCs w:val="21"/>
              </w:rPr>
              <w:t>准备执行；</w:t>
            </w:r>
            <w:r>
              <w:rPr>
                <w:rFonts w:hint="eastAsia"/>
                <w:sz w:val="18"/>
                <w:szCs w:val="21"/>
              </w:rPr>
              <w:t>2=</w:t>
            </w:r>
            <w:r>
              <w:rPr>
                <w:rFonts w:hint="eastAsia"/>
                <w:sz w:val="18"/>
                <w:szCs w:val="21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=</w:t>
            </w:r>
            <w:r>
              <w:rPr>
                <w:rFonts w:hint="eastAsia"/>
                <w:sz w:val="18"/>
                <w:szCs w:val="21"/>
              </w:rPr>
              <w:t>执行成功；</w:t>
            </w:r>
            <w:r>
              <w:rPr>
                <w:rFonts w:hint="eastAsia"/>
                <w:sz w:val="18"/>
                <w:szCs w:val="21"/>
              </w:rPr>
              <w:t>4=</w:t>
            </w:r>
            <w:r>
              <w:rPr>
                <w:rFonts w:hint="eastAsia"/>
                <w:sz w:val="18"/>
                <w:szCs w:val="21"/>
              </w:rPr>
              <w:t>执行失败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5=</w:t>
            </w:r>
            <w:r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4E1B43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TIMESTAMP(</w:t>
            </w:r>
            <w:r>
              <w:rPr>
                <w:rFonts w:hint="eastAsia"/>
                <w:sz w:val="18"/>
                <w:szCs w:val="21"/>
              </w:rPr>
              <w:t>4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4E1B43">
        <w:tc>
          <w:tcPr>
            <w:tcW w:w="1702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RFil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lang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执行方法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excuteFunc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param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状态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status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名称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t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称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类型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t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类型</w:t>
            </w:r>
          </w:p>
        </w:tc>
      </w:tr>
      <w:tr w:rsidR="004E1B43">
        <w:tc>
          <w:tcPr>
            <w:tcW w:w="1702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说明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descn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4E1B43">
        <w:tc>
          <w:tcPr>
            <w:tcW w:w="1702" w:type="dxa"/>
            <w:vMerge w:val="restart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时间</w:t>
            </w: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firstTi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4E1B43">
        <w:tc>
          <w:tcPr>
            <w:tcW w:w="1702" w:type="dxa"/>
            <w:vMerge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beginTi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4E1B43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有关任务的全信息：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select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m.MT_tType, </w:t>
            </w:r>
            <w:r>
              <w:rPr>
                <w:b/>
                <w:kern w:val="0"/>
                <w:sz w:val="18"/>
                <w:szCs w:val="18"/>
              </w:rPr>
              <w:t>m.MT_descn, m.MT_firstTime, m.MT_beginTime, m.MT_endTime,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task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 PT_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>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b/>
                <w:kern w:val="0"/>
                <w:sz w:val="18"/>
                <w:szCs w:val="18"/>
              </w:rPr>
              <w:t xml:space="preserve"> p.descn PT_descn,  p.firstTime PT_firstTime, p.beginTime PT_beginTime, p.endTime PT_endTime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from (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a.status MT_status, a.taskName MT_tName, a.task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 MT_t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ype</w:t>
            </w:r>
            <w:r>
              <w:rPr>
                <w:b/>
                <w:kern w:val="0"/>
                <w:sz w:val="18"/>
                <w:szCs w:val="18"/>
              </w:rPr>
              <w:t xml:space="preserve">, a.descn MT_descn, a.firstTime MT_firstTime, a.beginTime MT_beginTime, a.endTime MT_endTime, 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lastRenderedPageBreak/>
              <w:t xml:space="preserve">  left join sa_task_group c on a.taskGId=c.id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 m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 t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4E1B43" w:rsidRDefault="00874121">
            <w:pPr>
              <w:pStyle w:val="21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);</w:t>
            </w:r>
          </w:p>
          <w:p w:rsidR="004E1B43" w:rsidRDefault="00874121">
            <w:pPr>
              <w:pStyle w:val="21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目前不考虑其他的属性，直接是</w:t>
            </w:r>
            <w:r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，可以为空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。两个准备视图</w:t>
            </w:r>
          </w:p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a.id MT_Id, concat(d.filePath, '/', d.fileName) MT_RFile,a.langType MT_langType, a.excuteFunc MT_excuteFunc, a.param MT_param,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a.status MT_status, a.taskName MT_tName, 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a.taskType MT_tType,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a.descn MT_descn, a.firstTime MT_firstTime, a.beginTime MT_beginTime, a.endTime MT_endTime, 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4E1B43" w:rsidRPr="00874121" w:rsidRDefault="00874121" w:rsidP="00874121">
                  <w:pPr>
                    <w:pStyle w:val="21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>;</w:t>
                  </w:r>
                </w:p>
              </w:tc>
            </w:tr>
          </w:tbl>
          <w:p w:rsidR="004E1B43" w:rsidRDefault="00874121">
            <w:pPr>
              <w:pStyle w:val="21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2: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m.TG_Id, m.reportId, m.ownerId, m.ownerType, m.TG_status, m.workName, m.TG_descn, m.TG_beginTime,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</w:t>
                  </w:r>
                  <w:r w:rsidRPr="00874121">
                    <w:rPr>
                      <w:rFonts w:ascii="Calibri" w:hAnsi="Calibri" w:hint="eastAsia"/>
                      <w:kern w:val="0"/>
                      <w:sz w:val="18"/>
                      <w:szCs w:val="18"/>
                    </w:rPr>
                    <w:t xml:space="preserve">p.taskType PT_tType, </w:t>
                  </w: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p.descn PT_descn,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4E1B43" w:rsidRPr="00874121" w:rsidRDefault="00874121" w:rsidP="00874121">
                  <w:pPr>
                    <w:pStyle w:val="21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4E1B43" w:rsidRDefault="00874121">
            <w:pPr>
              <w:pStyle w:val="21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vSA_TASKS: 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W w:w="6794" w:type="dxa"/>
              <w:tblInd w:w="18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4E1B43" w:rsidTr="00874121">
              <w:tc>
                <w:tcPr>
                  <w:tcW w:w="6794" w:type="dxa"/>
                  <w:shd w:val="clear" w:color="auto" w:fill="auto"/>
                </w:tcPr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lastRenderedPageBreak/>
                    <w:t>VIEW vsa_tasks AS (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4E1B43" w:rsidRPr="00874121" w:rsidRDefault="00874121" w:rsidP="00874121">
                  <w:pPr>
                    <w:pStyle w:val="21"/>
                    <w:ind w:left="463" w:hanging="463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4E1B43" w:rsidRPr="00874121" w:rsidRDefault="00874121" w:rsidP="00874121">
                  <w:pPr>
                    <w:pStyle w:val="21"/>
                    <w:ind w:left="0" w:firstLineChars="0" w:firstLine="0"/>
                    <w:rPr>
                      <w:rFonts w:ascii="Calibri" w:hAnsi="Calibri"/>
                      <w:kern w:val="0"/>
                      <w:sz w:val="18"/>
                      <w:szCs w:val="18"/>
                    </w:rPr>
                  </w:pPr>
                  <w:r w:rsidRPr="00874121">
                    <w:rPr>
                      <w:rFonts w:ascii="Calibri" w:hAnsi="Calibri"/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4E1B43" w:rsidRDefault="004E1B43">
            <w:pPr>
              <w:pStyle w:val="21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4E1B43">
        <w:tc>
          <w:tcPr>
            <w:tcW w:w="1702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4E1B43" w:rsidRDefault="004E1B43">
            <w:pPr>
              <w:pStyle w:val="21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874121">
      <w:pPr>
        <w:pStyle w:val="FNC3-2"/>
      </w:pPr>
      <w:r>
        <w:rPr>
          <w:rFonts w:hint="eastAsia"/>
        </w:rPr>
        <w:t>访问管理</w:t>
      </w:r>
      <w:r>
        <w:rPr>
          <w:rFonts w:hint="eastAsia"/>
        </w:rPr>
        <w:t>{1}</w:t>
      </w:r>
    </w:p>
    <w:p w:rsidR="004E1B43" w:rsidRDefault="00874121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户以怎样的方式，访问了本系统</w:t>
      </w:r>
    </w:p>
    <w:p w:rsidR="004E1B43" w:rsidRDefault="00874121">
      <w:pPr>
        <w:pStyle w:val="FNC3-3"/>
      </w:pPr>
      <w:r>
        <w:rPr>
          <w:rFonts w:hint="eastAsia"/>
        </w:rPr>
        <w:t>022</w:t>
      </w:r>
      <w:r>
        <w:rPr>
          <w:rFonts w:ascii="宋体" w:hAnsi="宋体" w:hint="eastAsia"/>
        </w:rPr>
        <w:t>访问者访问日志记录</w:t>
      </w:r>
      <w:r>
        <w:rPr>
          <w:rFonts w:hint="eastAsia"/>
        </w:rPr>
        <w:t xml:space="preserve"> [SA_VISIT_LOG]</w:t>
      </w:r>
    </w:p>
    <w:p w:rsidR="004E1B43" w:rsidRDefault="00874121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谁什么时间，在什么地点，以什么设备，通过什么方式访问了系统中的那个对象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8"/>
        <w:gridCol w:w="1560"/>
        <w:gridCol w:w="1701"/>
        <w:gridCol w:w="850"/>
        <w:gridCol w:w="851"/>
        <w:gridCol w:w="2551"/>
      </w:tblGrid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4E1B43" w:rsidRDefault="0087412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VISIT_LOG</w:t>
            </w:r>
            <w:r>
              <w:rPr>
                <w:rFonts w:hint="eastAsia"/>
                <w:b/>
                <w:sz w:val="21"/>
                <w:szCs w:val="21"/>
              </w:rPr>
              <w:t>（访问日志）</w:t>
            </w:r>
          </w:p>
        </w:tc>
      </w:tr>
      <w:tr w:rsidR="004E1B43">
        <w:tc>
          <w:tcPr>
            <w:tcW w:w="1418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4E1B43">
        <w:tc>
          <w:tcPr>
            <w:tcW w:w="1418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8B5A47" w:rsidTr="008B5A47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8B5A47" w:rsidRDefault="008B5A47" w:rsidP="008B5A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点</w:t>
            </w:r>
          </w:p>
        </w:tc>
        <w:tc>
          <w:tcPr>
            <w:tcW w:w="1560" w:type="dxa"/>
            <w:vAlign w:val="center"/>
          </w:tcPr>
          <w:p w:rsidR="008B5A47" w:rsidRDefault="008B5A47" w:rsidP="008B5A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ointInfo</w:t>
            </w:r>
          </w:p>
        </w:tc>
        <w:tc>
          <w:tcPr>
            <w:tcW w:w="1701" w:type="dxa"/>
            <w:vAlign w:val="center"/>
          </w:tcPr>
          <w:p w:rsidR="008B5A47" w:rsidRDefault="008B5A47" w:rsidP="00E3362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E33624"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color w:val="000000"/>
                <w:sz w:val="18"/>
                <w:szCs w:val="21"/>
              </w:rPr>
              <w:t>500</w:t>
            </w:r>
            <w:r w:rsidR="00E33624"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B5A47" w:rsidRDefault="008B5A47" w:rsidP="008B5A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8B5A47" w:rsidRDefault="008B5A47" w:rsidP="008B5A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8B5A47" w:rsidRDefault="008B5A47" w:rsidP="008B5A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能是</w:t>
            </w:r>
            <w:r>
              <w:rPr>
                <w:rFonts w:hint="eastAsia"/>
                <w:sz w:val="18"/>
                <w:szCs w:val="18"/>
              </w:rPr>
              <w:t>GPS</w:t>
            </w:r>
            <w:r>
              <w:rPr>
                <w:rFonts w:hint="eastAsia"/>
                <w:sz w:val="18"/>
                <w:szCs w:val="18"/>
              </w:rPr>
              <w:t>坐标，以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格式记录，目前不会用到</w:t>
            </w:r>
          </w:p>
        </w:tc>
      </w:tr>
      <w:tr w:rsidR="008B5A47" w:rsidTr="008B5A47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8B5A47" w:rsidRDefault="008B5A47" w:rsidP="008B5A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客户端</w:t>
            </w:r>
            <w:r w:rsidR="00C94730">
              <w:rPr>
                <w:rFonts w:hint="eastAsia"/>
                <w:sz w:val="18"/>
                <w:szCs w:val="21"/>
              </w:rPr>
              <w:t>Ip</w:t>
            </w:r>
          </w:p>
        </w:tc>
        <w:tc>
          <w:tcPr>
            <w:tcW w:w="1560" w:type="dxa"/>
            <w:vAlign w:val="center"/>
          </w:tcPr>
          <w:p w:rsidR="008B5A47" w:rsidRDefault="00C94730" w:rsidP="008B5A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lientIp</w:t>
            </w:r>
          </w:p>
        </w:tc>
        <w:tc>
          <w:tcPr>
            <w:tcW w:w="1701" w:type="dxa"/>
            <w:vAlign w:val="center"/>
          </w:tcPr>
          <w:p w:rsidR="008B5A47" w:rsidRDefault="008B5A47" w:rsidP="00E3362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E33624">
              <w:rPr>
                <w:rFonts w:hint="eastAsia"/>
                <w:color w:val="000000"/>
                <w:sz w:val="18"/>
                <w:szCs w:val="21"/>
              </w:rPr>
              <w:t>(40)</w:t>
            </w:r>
          </w:p>
        </w:tc>
        <w:tc>
          <w:tcPr>
            <w:tcW w:w="850" w:type="dxa"/>
            <w:vAlign w:val="center"/>
          </w:tcPr>
          <w:p w:rsidR="008B5A47" w:rsidRDefault="008B5A47" w:rsidP="008B5A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8B5A47" w:rsidRDefault="008B5A47" w:rsidP="008B5A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8B5A47" w:rsidRDefault="00E33624" w:rsidP="008B5A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客户端</w:t>
            </w:r>
            <w:r>
              <w:rPr>
                <w:rFonts w:hint="eastAsia"/>
                <w:sz w:val="18"/>
                <w:szCs w:val="18"/>
              </w:rPr>
              <w:t>Ip</w:t>
            </w:r>
            <w:r>
              <w:rPr>
                <w:rFonts w:hint="eastAsia"/>
                <w:sz w:val="18"/>
                <w:szCs w:val="18"/>
              </w:rPr>
              <w:t>，可接受</w:t>
            </w:r>
            <w:r>
              <w:rPr>
                <w:rFonts w:hint="eastAsia"/>
                <w:sz w:val="18"/>
                <w:szCs w:val="18"/>
              </w:rPr>
              <w:t>IPv6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C9473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客户端</w:t>
            </w:r>
            <w:r>
              <w:rPr>
                <w:rFonts w:hint="eastAsia"/>
                <w:sz w:val="18"/>
                <w:szCs w:val="21"/>
              </w:rPr>
              <w:t>Mac</w:t>
            </w:r>
          </w:p>
        </w:tc>
        <w:tc>
          <w:tcPr>
            <w:tcW w:w="1560" w:type="dxa"/>
            <w:vAlign w:val="center"/>
          </w:tcPr>
          <w:p w:rsidR="004E1B43" w:rsidRDefault="00E3362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lientMac</w:t>
            </w:r>
            <w:r w:rsidR="006226A1">
              <w:rPr>
                <w:rFonts w:hint="eastAsia"/>
                <w:sz w:val="18"/>
                <w:szCs w:val="21"/>
              </w:rPr>
              <w:t>Addr</w:t>
            </w:r>
          </w:p>
        </w:tc>
        <w:tc>
          <w:tcPr>
            <w:tcW w:w="1701" w:type="dxa"/>
            <w:vAlign w:val="center"/>
          </w:tcPr>
          <w:p w:rsidR="004E1B43" w:rsidRDefault="00874121" w:rsidP="00E3362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</w:t>
            </w:r>
            <w:r w:rsidR="00E33624">
              <w:rPr>
                <w:rFonts w:hint="eastAsia"/>
                <w:sz w:val="18"/>
                <w:szCs w:val="21"/>
              </w:rPr>
              <w:t>(</w:t>
            </w:r>
            <w:r w:rsidR="00E33624">
              <w:rPr>
                <w:rFonts w:hint="eastAsia"/>
                <w:color w:val="000000"/>
                <w:sz w:val="18"/>
                <w:szCs w:val="21"/>
              </w:rPr>
              <w:t>20</w:t>
            </w:r>
            <w:r w:rsidR="00E33624"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9935D5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客户端</w:t>
            </w:r>
            <w:r>
              <w:rPr>
                <w:rFonts w:hint="eastAsia"/>
                <w:sz w:val="18"/>
                <w:szCs w:val="18"/>
              </w:rPr>
              <w:t>Mac</w:t>
            </w:r>
            <w:r>
              <w:rPr>
                <w:rFonts w:hint="eastAsia"/>
                <w:sz w:val="18"/>
                <w:szCs w:val="18"/>
              </w:rPr>
              <w:t>地址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设备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quipmentNa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名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设备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型号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quipmentVersion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设备型号，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上面两个属性都用不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浏览软件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plor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浏览器的名称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浏览软件</w:t>
            </w:r>
            <w:r>
              <w:rPr>
                <w:rFonts w:hint="eastAsia"/>
                <w:sz w:val="18"/>
                <w:szCs w:val="21"/>
              </w:rPr>
              <w:t>-</w:t>
            </w:r>
            <w:r>
              <w:rPr>
                <w:rFonts w:hint="eastAsia"/>
                <w:sz w:val="18"/>
                <w:szCs w:val="21"/>
              </w:rPr>
              <w:t>型号</w:t>
            </w:r>
          </w:p>
        </w:tc>
        <w:tc>
          <w:tcPr>
            <w:tcW w:w="156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ploreVer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浏览器的型号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Typ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2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类型，目前包括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PORT</w:t>
            </w:r>
            <w:r>
              <w:rPr>
                <w:rFonts w:hint="eastAsia"/>
                <w:sz w:val="18"/>
                <w:szCs w:val="18"/>
              </w:rPr>
              <w:t>：文件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EPORT</w:t>
            </w:r>
            <w:r>
              <w:rPr>
                <w:rFonts w:hint="eastAsia"/>
                <w:sz w:val="18"/>
                <w:szCs w:val="18"/>
              </w:rPr>
              <w:t>：报告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ETA</w:t>
            </w:r>
            <w:r>
              <w:rPr>
                <w:rFonts w:hint="eastAsia"/>
                <w:sz w:val="18"/>
                <w:szCs w:val="18"/>
              </w:rPr>
              <w:t>：元数据</w:t>
            </w:r>
          </w:p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ELE</w:t>
            </w:r>
            <w:r>
              <w:rPr>
                <w:rFonts w:hint="eastAsia"/>
                <w:sz w:val="18"/>
                <w:szCs w:val="18"/>
              </w:rPr>
              <w:t>：数据单元</w:t>
            </w:r>
          </w:p>
        </w:tc>
      </w:tr>
      <w:tr w:rsidR="004B265B" w:rsidTr="00ED26BD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Id</w:t>
            </w:r>
          </w:p>
        </w:tc>
        <w:tc>
          <w:tcPr>
            <w:tcW w:w="1701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B265B" w:rsidRDefault="004B265B" w:rsidP="00ED26B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实体类型</w:t>
            </w:r>
          </w:p>
        </w:tc>
        <w:tc>
          <w:tcPr>
            <w:tcW w:w="1560" w:type="dxa"/>
            <w:vAlign w:val="center"/>
          </w:tcPr>
          <w:p w:rsidR="004E1B43" w:rsidRDefault="004B265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bjUrl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vAlign w:val="center"/>
          </w:tcPr>
          <w:p w:rsidR="004E1B43" w:rsidRDefault="004B265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874121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实体的</w:t>
            </w:r>
            <w:r w:rsidR="004B265B">
              <w:rPr>
                <w:rFonts w:hint="eastAsia"/>
                <w:sz w:val="18"/>
                <w:szCs w:val="18"/>
              </w:rPr>
              <w:t>Url</w:t>
            </w:r>
            <w:r w:rsidR="004B265B">
              <w:rPr>
                <w:rFonts w:hint="eastAsia"/>
                <w:sz w:val="18"/>
                <w:szCs w:val="18"/>
              </w:rPr>
              <w:t>，</w:t>
            </w:r>
            <w:r w:rsidR="004B265B">
              <w:rPr>
                <w:rFonts w:hint="eastAsia"/>
                <w:sz w:val="18"/>
                <w:szCs w:val="18"/>
              </w:rPr>
              <w:t>Url/Id</w:t>
            </w:r>
            <w:r w:rsidR="004B265B">
              <w:rPr>
                <w:rFonts w:hint="eastAsia"/>
                <w:sz w:val="18"/>
                <w:szCs w:val="18"/>
              </w:rPr>
              <w:t>必须人选其一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访问的原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romUrl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那个</w:t>
            </w:r>
            <w:r>
              <w:rPr>
                <w:rFonts w:hint="eastAsia"/>
                <w:sz w:val="18"/>
                <w:szCs w:val="18"/>
              </w:rPr>
              <w:t>Url</w:t>
            </w:r>
            <w:r>
              <w:rPr>
                <w:rFonts w:hint="eastAsia"/>
                <w:sz w:val="18"/>
                <w:szCs w:val="18"/>
              </w:rPr>
              <w:t>导入的本访问</w:t>
            </w:r>
          </w:p>
        </w:tc>
      </w:tr>
      <w:tr w:rsidR="004E1B43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访问时间</w:t>
            </w:r>
          </w:p>
        </w:tc>
        <w:tc>
          <w:tcPr>
            <w:tcW w:w="156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TIMESTAMP(</w:t>
            </w:r>
            <w:r>
              <w:rPr>
                <w:rFonts w:hint="eastAsia"/>
                <w:color w:val="000000"/>
                <w:sz w:val="18"/>
                <w:szCs w:val="21"/>
              </w:rPr>
              <w:t>4</w:t>
            </w:r>
            <w:r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4E1B43" w:rsidRDefault="004E1B4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4E1B43" w:rsidRDefault="0087412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访问时间</w:t>
            </w:r>
          </w:p>
        </w:tc>
      </w:tr>
      <w:tr w:rsidR="004E1B43">
        <w:tc>
          <w:tcPr>
            <w:tcW w:w="1418" w:type="dxa"/>
            <w:shd w:val="clear" w:color="auto" w:fill="E6E6E6"/>
            <w:vAlign w:val="center"/>
          </w:tcPr>
          <w:p w:rsidR="004E1B43" w:rsidRDefault="0087412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4E1B43" w:rsidRDefault="004E1B43">
            <w:pPr>
              <w:pStyle w:val="21"/>
              <w:ind w:leftChars="100" w:left="210" w:firstLineChars="0" w:firstLine="0"/>
              <w:rPr>
                <w:i/>
                <w:kern w:val="0"/>
                <w:sz w:val="18"/>
                <w:szCs w:val="18"/>
              </w:rPr>
            </w:pPr>
          </w:p>
        </w:tc>
      </w:tr>
    </w:tbl>
    <w:p w:rsidR="004E1B43" w:rsidRDefault="004E1B43">
      <w:pPr>
        <w:pStyle w:val="FNC3-"/>
        <w:spacing w:line="240" w:lineRule="auto"/>
        <w:rPr>
          <w:sz w:val="21"/>
        </w:rPr>
      </w:pPr>
    </w:p>
    <w:p w:rsidR="004E1B43" w:rsidRDefault="004E1B43">
      <w:pPr>
        <w:pStyle w:val="FNC3-"/>
        <w:spacing w:line="240" w:lineRule="auto"/>
        <w:ind w:firstLineChars="200" w:firstLine="420"/>
        <w:rPr>
          <w:sz w:val="21"/>
        </w:rPr>
        <w:sectPr w:rsidR="004E1B43">
          <w:headerReference w:type="default" r:id="rId12"/>
          <w:footerReference w:type="even" r:id="rId13"/>
          <w:footerReference w:type="default" r:id="rId14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4E1B43" w:rsidRDefault="00874121">
      <w:pPr>
        <w:pStyle w:val="FNC3-1"/>
        <w:spacing w:before="100" w:after="60" w:line="240" w:lineRule="auto"/>
        <w:ind w:left="892" w:hangingChars="202" w:hanging="892"/>
      </w:pPr>
      <w:bookmarkStart w:id="56" w:name="_Toc419150444"/>
      <w:r>
        <w:rPr>
          <w:rFonts w:hint="eastAsia"/>
        </w:rPr>
        <w:lastRenderedPageBreak/>
        <w:t>数据逻辑视图</w:t>
      </w:r>
      <w:bookmarkEnd w:id="56"/>
    </w:p>
    <w:p w:rsidR="004E1B43" w:rsidRDefault="00874121">
      <w:pPr>
        <w:pStyle w:val="FNC3-"/>
        <w:jc w:val="center"/>
      </w:pPr>
      <w:r>
        <w:object w:dxaOrig="13941" w:dyaOrig="6963">
          <v:shape id="Picture 3" o:spid="_x0000_i1027" type="#_x0000_t75" style="width:697.2pt;height:348pt" o:ole="">
            <v:imagedata r:id="rId15" o:title=""/>
          </v:shape>
          <o:OLEObject Type="Embed" ProgID="Visio.Drawing.11" ShapeID="Picture 3" DrawAspect="Content" ObjectID="_1558169054" r:id="rId16"/>
        </w:object>
      </w:r>
    </w:p>
    <w:p w:rsidR="004E1B43" w:rsidRDefault="00874121">
      <w:pPr>
        <w:pStyle w:val="FNC3-"/>
        <w:sectPr w:rsidR="004E1B43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4E1B43" w:rsidRDefault="00874121">
      <w:pPr>
        <w:pStyle w:val="FNC3-1"/>
      </w:pPr>
      <w:bookmarkStart w:id="57" w:name="_Toc419150445"/>
      <w:r>
        <w:rPr>
          <w:rFonts w:hint="eastAsia"/>
        </w:rPr>
        <w:lastRenderedPageBreak/>
        <w:t>数据库管理与维护说明</w:t>
      </w:r>
      <w:bookmarkEnd w:id="57"/>
    </w:p>
    <w:sectPr w:rsidR="004E1B43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10F27" w:rsidRDefault="00F10F27">
      <w:r>
        <w:separator/>
      </w:r>
    </w:p>
  </w:endnote>
  <w:endnote w:type="continuationSeparator" w:id="0">
    <w:p w:rsidR="00F10F27" w:rsidRDefault="00F10F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414D7" w:rsidRDefault="004414D7">
    <w:pPr>
      <w:pStyle w:val="ad"/>
      <w:framePr w:wrap="around" w:vAnchor="text" w:hAnchor="margin" w:xAlign="right" w:y="1"/>
      <w:rPr>
        <w:rStyle w:val="af2"/>
      </w:rPr>
    </w:pPr>
    <w:r>
      <w:fldChar w:fldCharType="begin"/>
    </w:r>
    <w:r>
      <w:rPr>
        <w:rStyle w:val="af2"/>
      </w:rPr>
      <w:instrText xml:space="preserve">PAGE  </w:instrText>
    </w:r>
    <w:r>
      <w:fldChar w:fldCharType="end"/>
    </w:r>
  </w:p>
  <w:p w:rsidR="004414D7" w:rsidRDefault="004414D7">
    <w:pPr>
      <w:pStyle w:val="ad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414D7" w:rsidRDefault="004414D7">
    <w:pPr>
      <w:pStyle w:val="ad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f2"/>
      </w:rPr>
      <w:instrText xml:space="preserve"> PAGE </w:instrText>
    </w:r>
    <w:r>
      <w:fldChar w:fldCharType="separate"/>
    </w:r>
    <w:r w:rsidR="009F47FA">
      <w:rPr>
        <w:rStyle w:val="af2"/>
        <w:noProof/>
      </w:rPr>
      <w:t>14</w:t>
    </w:r>
    <w:r>
      <w:fldChar w:fldCharType="end"/>
    </w:r>
    <w:r>
      <w:rPr>
        <w:rStyle w:val="af2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10F27" w:rsidRDefault="00F10F27">
      <w:r>
        <w:separator/>
      </w:r>
    </w:p>
  </w:footnote>
  <w:footnote w:type="continuationSeparator" w:id="0">
    <w:p w:rsidR="00F10F27" w:rsidRDefault="00F10F2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414D7" w:rsidRDefault="004414D7">
    <w:pPr>
      <w:pStyle w:val="af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8C669B"/>
    <w:multiLevelType w:val="multilevel"/>
    <w:tmpl w:val="068C669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44264FB"/>
    <w:multiLevelType w:val="multilevel"/>
    <w:tmpl w:val="144264FB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 w15:restartNumberingAfterBreak="0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 w15:restartNumberingAfterBreak="0">
    <w:nsid w:val="3E492F4A"/>
    <w:multiLevelType w:val="hybridMultilevel"/>
    <w:tmpl w:val="F2D4322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 w15:restartNumberingAfterBreak="0">
    <w:nsid w:val="50214466"/>
    <w:multiLevelType w:val="hybridMultilevel"/>
    <w:tmpl w:val="63204C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42837BF"/>
    <w:multiLevelType w:val="multilevel"/>
    <w:tmpl w:val="542837BF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73265AC4"/>
    <w:multiLevelType w:val="multilevel"/>
    <w:tmpl w:val="73265AC4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7"/>
  </w:num>
  <w:num w:numId="5">
    <w:abstractNumId w:val="1"/>
  </w:num>
  <w:num w:numId="6">
    <w:abstractNumId w:val="6"/>
  </w:num>
  <w:num w:numId="7">
    <w:abstractNumId w:val="3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2"/>
  </w:num>
  <w:num w:numId="22">
    <w:abstractNumId w:val="5"/>
  </w:num>
  <w:num w:numId="23">
    <w:abstractNumId w:val="2"/>
  </w:num>
  <w:num w:numId="24">
    <w:abstractNumId w:val="2"/>
  </w:num>
  <w:num w:numId="25">
    <w:abstractNumId w:val="2"/>
  </w:num>
  <w:num w:numId="26">
    <w:abstractNumId w:val="2"/>
  </w:num>
  <w:num w:numId="27">
    <w:abstractNumId w:val="2"/>
  </w:num>
  <w:num w:numId="28">
    <w:abstractNumId w:val="2"/>
  </w:num>
  <w:num w:numId="29">
    <w:abstractNumId w:val="2"/>
  </w:num>
  <w:num w:numId="30">
    <w:abstractNumId w:val="2"/>
  </w:num>
  <w:num w:numId="31">
    <w:abstractNumId w:val="2"/>
  </w:num>
  <w:num w:numId="32">
    <w:abstractNumId w:val="2"/>
  </w:num>
  <w:num w:numId="33">
    <w:abstractNumId w:val="2"/>
  </w:num>
  <w:num w:numId="34">
    <w:abstractNumId w:val="2"/>
  </w:num>
  <w:num w:numId="35">
    <w:abstractNumId w:val="2"/>
  </w:num>
  <w:num w:numId="36">
    <w:abstractNumId w:val="2"/>
  </w:num>
  <w:num w:numId="3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E548D"/>
    <w:rsid w:val="000006EF"/>
    <w:rsid w:val="00001B4D"/>
    <w:rsid w:val="00003A01"/>
    <w:rsid w:val="00006812"/>
    <w:rsid w:val="00006AFE"/>
    <w:rsid w:val="00010D29"/>
    <w:rsid w:val="000125CC"/>
    <w:rsid w:val="00014BAC"/>
    <w:rsid w:val="00015301"/>
    <w:rsid w:val="00023339"/>
    <w:rsid w:val="00023CF7"/>
    <w:rsid w:val="00023E08"/>
    <w:rsid w:val="00025585"/>
    <w:rsid w:val="00025984"/>
    <w:rsid w:val="0004249D"/>
    <w:rsid w:val="00047A44"/>
    <w:rsid w:val="000505B0"/>
    <w:rsid w:val="00055402"/>
    <w:rsid w:val="00057E54"/>
    <w:rsid w:val="00060D4B"/>
    <w:rsid w:val="00060D90"/>
    <w:rsid w:val="00061DE0"/>
    <w:rsid w:val="000633F6"/>
    <w:rsid w:val="00065868"/>
    <w:rsid w:val="000677E4"/>
    <w:rsid w:val="0007455B"/>
    <w:rsid w:val="00075810"/>
    <w:rsid w:val="00075A96"/>
    <w:rsid w:val="00077CA8"/>
    <w:rsid w:val="00081105"/>
    <w:rsid w:val="00081419"/>
    <w:rsid w:val="0008172C"/>
    <w:rsid w:val="000824CD"/>
    <w:rsid w:val="000957A8"/>
    <w:rsid w:val="000A0F49"/>
    <w:rsid w:val="000A1E4F"/>
    <w:rsid w:val="000A2478"/>
    <w:rsid w:val="000B17EB"/>
    <w:rsid w:val="000B7FA8"/>
    <w:rsid w:val="000C0FEE"/>
    <w:rsid w:val="000C33E1"/>
    <w:rsid w:val="000C3C3A"/>
    <w:rsid w:val="000C7C5D"/>
    <w:rsid w:val="000D1EA9"/>
    <w:rsid w:val="000D29E5"/>
    <w:rsid w:val="000D4FDE"/>
    <w:rsid w:val="000E0203"/>
    <w:rsid w:val="000E3819"/>
    <w:rsid w:val="000E3B5B"/>
    <w:rsid w:val="000F0097"/>
    <w:rsid w:val="000F5C15"/>
    <w:rsid w:val="000F6663"/>
    <w:rsid w:val="00101D85"/>
    <w:rsid w:val="00104718"/>
    <w:rsid w:val="0010516D"/>
    <w:rsid w:val="00106093"/>
    <w:rsid w:val="0010646A"/>
    <w:rsid w:val="00107E7C"/>
    <w:rsid w:val="00111F04"/>
    <w:rsid w:val="001155CD"/>
    <w:rsid w:val="00117D4F"/>
    <w:rsid w:val="00121B5F"/>
    <w:rsid w:val="001311EB"/>
    <w:rsid w:val="00132546"/>
    <w:rsid w:val="001336D2"/>
    <w:rsid w:val="001403C7"/>
    <w:rsid w:val="0014086F"/>
    <w:rsid w:val="00142774"/>
    <w:rsid w:val="001428FB"/>
    <w:rsid w:val="0014326A"/>
    <w:rsid w:val="001448D5"/>
    <w:rsid w:val="0015093E"/>
    <w:rsid w:val="001575C2"/>
    <w:rsid w:val="001601B9"/>
    <w:rsid w:val="00162FBE"/>
    <w:rsid w:val="001631D7"/>
    <w:rsid w:val="00164829"/>
    <w:rsid w:val="001663BA"/>
    <w:rsid w:val="00167101"/>
    <w:rsid w:val="00167A23"/>
    <w:rsid w:val="00167CDF"/>
    <w:rsid w:val="00167E29"/>
    <w:rsid w:val="0017048E"/>
    <w:rsid w:val="001727F5"/>
    <w:rsid w:val="00172AF2"/>
    <w:rsid w:val="00177DD0"/>
    <w:rsid w:val="00180BC2"/>
    <w:rsid w:val="001822D5"/>
    <w:rsid w:val="00182759"/>
    <w:rsid w:val="00183E12"/>
    <w:rsid w:val="00186107"/>
    <w:rsid w:val="00187A6C"/>
    <w:rsid w:val="00196FBB"/>
    <w:rsid w:val="00197807"/>
    <w:rsid w:val="001A13EE"/>
    <w:rsid w:val="001A15AC"/>
    <w:rsid w:val="001A21C1"/>
    <w:rsid w:val="001A26D9"/>
    <w:rsid w:val="001B0686"/>
    <w:rsid w:val="001B22A3"/>
    <w:rsid w:val="001B6D8D"/>
    <w:rsid w:val="001C21ED"/>
    <w:rsid w:val="001C51BA"/>
    <w:rsid w:val="001C68F3"/>
    <w:rsid w:val="001C7560"/>
    <w:rsid w:val="001D0768"/>
    <w:rsid w:val="001D1BF0"/>
    <w:rsid w:val="001E1081"/>
    <w:rsid w:val="001E3F56"/>
    <w:rsid w:val="001E705C"/>
    <w:rsid w:val="001E7891"/>
    <w:rsid w:val="001F1203"/>
    <w:rsid w:val="001F25C1"/>
    <w:rsid w:val="00200030"/>
    <w:rsid w:val="0020056C"/>
    <w:rsid w:val="002005EF"/>
    <w:rsid w:val="00202AB8"/>
    <w:rsid w:val="00203956"/>
    <w:rsid w:val="0020480C"/>
    <w:rsid w:val="00204D3A"/>
    <w:rsid w:val="00205FAA"/>
    <w:rsid w:val="00206066"/>
    <w:rsid w:val="00206914"/>
    <w:rsid w:val="0020699C"/>
    <w:rsid w:val="00206CAE"/>
    <w:rsid w:val="00210663"/>
    <w:rsid w:val="00213E05"/>
    <w:rsid w:val="002215A5"/>
    <w:rsid w:val="00231DD8"/>
    <w:rsid w:val="00233AE2"/>
    <w:rsid w:val="0024031A"/>
    <w:rsid w:val="00240B60"/>
    <w:rsid w:val="002433CE"/>
    <w:rsid w:val="00244072"/>
    <w:rsid w:val="0024480A"/>
    <w:rsid w:val="00250D9B"/>
    <w:rsid w:val="00252EC1"/>
    <w:rsid w:val="0025329A"/>
    <w:rsid w:val="00253E9A"/>
    <w:rsid w:val="00254837"/>
    <w:rsid w:val="00254E02"/>
    <w:rsid w:val="002579F1"/>
    <w:rsid w:val="00260F99"/>
    <w:rsid w:val="00262457"/>
    <w:rsid w:val="00265A2E"/>
    <w:rsid w:val="00270109"/>
    <w:rsid w:val="002745DC"/>
    <w:rsid w:val="002772C9"/>
    <w:rsid w:val="00282570"/>
    <w:rsid w:val="00282FD4"/>
    <w:rsid w:val="00284634"/>
    <w:rsid w:val="00290B93"/>
    <w:rsid w:val="002910AE"/>
    <w:rsid w:val="002917B1"/>
    <w:rsid w:val="00294875"/>
    <w:rsid w:val="002A0AD1"/>
    <w:rsid w:val="002A144D"/>
    <w:rsid w:val="002A313C"/>
    <w:rsid w:val="002A6468"/>
    <w:rsid w:val="002A7C34"/>
    <w:rsid w:val="002B5D67"/>
    <w:rsid w:val="002C3C9A"/>
    <w:rsid w:val="002C7EBF"/>
    <w:rsid w:val="002D031F"/>
    <w:rsid w:val="002D6509"/>
    <w:rsid w:val="002D7C1A"/>
    <w:rsid w:val="002E0772"/>
    <w:rsid w:val="002E46A5"/>
    <w:rsid w:val="002F0035"/>
    <w:rsid w:val="002F2597"/>
    <w:rsid w:val="002F4E3D"/>
    <w:rsid w:val="00300BC1"/>
    <w:rsid w:val="0030178B"/>
    <w:rsid w:val="00304DEF"/>
    <w:rsid w:val="003076E4"/>
    <w:rsid w:val="00310837"/>
    <w:rsid w:val="003131DD"/>
    <w:rsid w:val="00316759"/>
    <w:rsid w:val="00320544"/>
    <w:rsid w:val="003236E0"/>
    <w:rsid w:val="003247BA"/>
    <w:rsid w:val="00326720"/>
    <w:rsid w:val="00327834"/>
    <w:rsid w:val="00332076"/>
    <w:rsid w:val="003340EF"/>
    <w:rsid w:val="00334150"/>
    <w:rsid w:val="00335599"/>
    <w:rsid w:val="0033767D"/>
    <w:rsid w:val="00340F03"/>
    <w:rsid w:val="0034302A"/>
    <w:rsid w:val="00345379"/>
    <w:rsid w:val="00346599"/>
    <w:rsid w:val="0034675F"/>
    <w:rsid w:val="003525A0"/>
    <w:rsid w:val="003534EE"/>
    <w:rsid w:val="00355274"/>
    <w:rsid w:val="00356066"/>
    <w:rsid w:val="003560E3"/>
    <w:rsid w:val="00357D1A"/>
    <w:rsid w:val="0036077F"/>
    <w:rsid w:val="00371CCB"/>
    <w:rsid w:val="0037553B"/>
    <w:rsid w:val="003763EE"/>
    <w:rsid w:val="00377548"/>
    <w:rsid w:val="003808F7"/>
    <w:rsid w:val="0038101A"/>
    <w:rsid w:val="00385635"/>
    <w:rsid w:val="003879F4"/>
    <w:rsid w:val="00391F70"/>
    <w:rsid w:val="0039343C"/>
    <w:rsid w:val="00393D52"/>
    <w:rsid w:val="0039401C"/>
    <w:rsid w:val="003943CB"/>
    <w:rsid w:val="003A03BA"/>
    <w:rsid w:val="003B2F6F"/>
    <w:rsid w:val="003B5BB6"/>
    <w:rsid w:val="003B64A5"/>
    <w:rsid w:val="003B64E6"/>
    <w:rsid w:val="003B685A"/>
    <w:rsid w:val="003B782C"/>
    <w:rsid w:val="003C10EE"/>
    <w:rsid w:val="003C1FA9"/>
    <w:rsid w:val="003C2844"/>
    <w:rsid w:val="003C36B0"/>
    <w:rsid w:val="003C4623"/>
    <w:rsid w:val="003C537B"/>
    <w:rsid w:val="003C6F71"/>
    <w:rsid w:val="003C7A92"/>
    <w:rsid w:val="003D3A2C"/>
    <w:rsid w:val="003E1BA0"/>
    <w:rsid w:val="003E50C5"/>
    <w:rsid w:val="003E60B7"/>
    <w:rsid w:val="003F382A"/>
    <w:rsid w:val="003F5AB8"/>
    <w:rsid w:val="0040337F"/>
    <w:rsid w:val="00405A43"/>
    <w:rsid w:val="00406154"/>
    <w:rsid w:val="00412086"/>
    <w:rsid w:val="00412645"/>
    <w:rsid w:val="00413C10"/>
    <w:rsid w:val="00421730"/>
    <w:rsid w:val="004222DD"/>
    <w:rsid w:val="004229FF"/>
    <w:rsid w:val="00425B88"/>
    <w:rsid w:val="00425F49"/>
    <w:rsid w:val="00427FFA"/>
    <w:rsid w:val="00433F71"/>
    <w:rsid w:val="0043412D"/>
    <w:rsid w:val="004351F0"/>
    <w:rsid w:val="00435929"/>
    <w:rsid w:val="00436263"/>
    <w:rsid w:val="00440927"/>
    <w:rsid w:val="004414D7"/>
    <w:rsid w:val="00442525"/>
    <w:rsid w:val="004427E3"/>
    <w:rsid w:val="0044692C"/>
    <w:rsid w:val="0045059C"/>
    <w:rsid w:val="004506C1"/>
    <w:rsid w:val="00452780"/>
    <w:rsid w:val="0046047B"/>
    <w:rsid w:val="0046411C"/>
    <w:rsid w:val="00464659"/>
    <w:rsid w:val="00464705"/>
    <w:rsid w:val="00465155"/>
    <w:rsid w:val="004660DC"/>
    <w:rsid w:val="00467FD7"/>
    <w:rsid w:val="0047160E"/>
    <w:rsid w:val="00471A4E"/>
    <w:rsid w:val="00472ED6"/>
    <w:rsid w:val="0047710D"/>
    <w:rsid w:val="00482350"/>
    <w:rsid w:val="0048371B"/>
    <w:rsid w:val="00484114"/>
    <w:rsid w:val="0049108C"/>
    <w:rsid w:val="004920B2"/>
    <w:rsid w:val="00493FF1"/>
    <w:rsid w:val="004941F7"/>
    <w:rsid w:val="004A3138"/>
    <w:rsid w:val="004A504E"/>
    <w:rsid w:val="004A5893"/>
    <w:rsid w:val="004B03D1"/>
    <w:rsid w:val="004B0C8E"/>
    <w:rsid w:val="004B1E51"/>
    <w:rsid w:val="004B265B"/>
    <w:rsid w:val="004B26F7"/>
    <w:rsid w:val="004B7589"/>
    <w:rsid w:val="004B7F34"/>
    <w:rsid w:val="004C3315"/>
    <w:rsid w:val="004C37CF"/>
    <w:rsid w:val="004C5E22"/>
    <w:rsid w:val="004D0AF3"/>
    <w:rsid w:val="004D203B"/>
    <w:rsid w:val="004D3198"/>
    <w:rsid w:val="004D7F26"/>
    <w:rsid w:val="004E0843"/>
    <w:rsid w:val="004E1B43"/>
    <w:rsid w:val="004E3341"/>
    <w:rsid w:val="004E3A30"/>
    <w:rsid w:val="004E472E"/>
    <w:rsid w:val="004E5884"/>
    <w:rsid w:val="004E7203"/>
    <w:rsid w:val="004F0F0A"/>
    <w:rsid w:val="004F2C91"/>
    <w:rsid w:val="004F4E74"/>
    <w:rsid w:val="005038F7"/>
    <w:rsid w:val="00505D6F"/>
    <w:rsid w:val="00507CCD"/>
    <w:rsid w:val="00515724"/>
    <w:rsid w:val="00520E3C"/>
    <w:rsid w:val="005226A5"/>
    <w:rsid w:val="00524707"/>
    <w:rsid w:val="0052767F"/>
    <w:rsid w:val="0053269E"/>
    <w:rsid w:val="00536314"/>
    <w:rsid w:val="00536B35"/>
    <w:rsid w:val="005402AE"/>
    <w:rsid w:val="0054082C"/>
    <w:rsid w:val="0054126A"/>
    <w:rsid w:val="005421C1"/>
    <w:rsid w:val="005432C9"/>
    <w:rsid w:val="005438FB"/>
    <w:rsid w:val="005441FD"/>
    <w:rsid w:val="00544A8B"/>
    <w:rsid w:val="005451C6"/>
    <w:rsid w:val="005457E6"/>
    <w:rsid w:val="00545DE0"/>
    <w:rsid w:val="00550DD0"/>
    <w:rsid w:val="005517F0"/>
    <w:rsid w:val="00551CD8"/>
    <w:rsid w:val="00554BD1"/>
    <w:rsid w:val="0055573E"/>
    <w:rsid w:val="00564218"/>
    <w:rsid w:val="005662EF"/>
    <w:rsid w:val="00567062"/>
    <w:rsid w:val="0057233E"/>
    <w:rsid w:val="0057309C"/>
    <w:rsid w:val="005742A8"/>
    <w:rsid w:val="005743EB"/>
    <w:rsid w:val="005755FC"/>
    <w:rsid w:val="005767B3"/>
    <w:rsid w:val="005769F4"/>
    <w:rsid w:val="005776BD"/>
    <w:rsid w:val="00583872"/>
    <w:rsid w:val="00585C2D"/>
    <w:rsid w:val="005866DF"/>
    <w:rsid w:val="00586CD2"/>
    <w:rsid w:val="005909C3"/>
    <w:rsid w:val="00590B08"/>
    <w:rsid w:val="00590B7C"/>
    <w:rsid w:val="00590DC9"/>
    <w:rsid w:val="00591267"/>
    <w:rsid w:val="00592823"/>
    <w:rsid w:val="00595EBC"/>
    <w:rsid w:val="005960E8"/>
    <w:rsid w:val="00596AA7"/>
    <w:rsid w:val="005A4220"/>
    <w:rsid w:val="005A5679"/>
    <w:rsid w:val="005B16B0"/>
    <w:rsid w:val="005B6195"/>
    <w:rsid w:val="005C2617"/>
    <w:rsid w:val="005C3591"/>
    <w:rsid w:val="005C467A"/>
    <w:rsid w:val="005C6B72"/>
    <w:rsid w:val="005C6F34"/>
    <w:rsid w:val="005C7A15"/>
    <w:rsid w:val="005D087B"/>
    <w:rsid w:val="005D4D78"/>
    <w:rsid w:val="005D54FB"/>
    <w:rsid w:val="005D5CC7"/>
    <w:rsid w:val="005E1552"/>
    <w:rsid w:val="005E1C12"/>
    <w:rsid w:val="005E1F12"/>
    <w:rsid w:val="005F5F8A"/>
    <w:rsid w:val="00602266"/>
    <w:rsid w:val="00605328"/>
    <w:rsid w:val="00605DC4"/>
    <w:rsid w:val="00606119"/>
    <w:rsid w:val="00617832"/>
    <w:rsid w:val="00620C22"/>
    <w:rsid w:val="006217F3"/>
    <w:rsid w:val="006226A1"/>
    <w:rsid w:val="00622A55"/>
    <w:rsid w:val="00623D11"/>
    <w:rsid w:val="00625625"/>
    <w:rsid w:val="00625D99"/>
    <w:rsid w:val="006262DC"/>
    <w:rsid w:val="006266E7"/>
    <w:rsid w:val="00634F79"/>
    <w:rsid w:val="0064389B"/>
    <w:rsid w:val="00644F3C"/>
    <w:rsid w:val="00646102"/>
    <w:rsid w:val="0064671B"/>
    <w:rsid w:val="00647BAD"/>
    <w:rsid w:val="00650094"/>
    <w:rsid w:val="0065012D"/>
    <w:rsid w:val="00651297"/>
    <w:rsid w:val="006531F0"/>
    <w:rsid w:val="00656F32"/>
    <w:rsid w:val="0066040D"/>
    <w:rsid w:val="00667D03"/>
    <w:rsid w:val="00672ED7"/>
    <w:rsid w:val="00672FF1"/>
    <w:rsid w:val="0067432A"/>
    <w:rsid w:val="00674949"/>
    <w:rsid w:val="00680AE6"/>
    <w:rsid w:val="00685370"/>
    <w:rsid w:val="00691F44"/>
    <w:rsid w:val="006961E5"/>
    <w:rsid w:val="006975ED"/>
    <w:rsid w:val="00697B32"/>
    <w:rsid w:val="006A5E92"/>
    <w:rsid w:val="006A768E"/>
    <w:rsid w:val="006B16A8"/>
    <w:rsid w:val="006B1C65"/>
    <w:rsid w:val="006B28BA"/>
    <w:rsid w:val="006B33B1"/>
    <w:rsid w:val="006B3AFB"/>
    <w:rsid w:val="006B43F5"/>
    <w:rsid w:val="006B486E"/>
    <w:rsid w:val="006B5CD7"/>
    <w:rsid w:val="006C128F"/>
    <w:rsid w:val="006C28F6"/>
    <w:rsid w:val="006C5F1F"/>
    <w:rsid w:val="006C6FAD"/>
    <w:rsid w:val="006C71CA"/>
    <w:rsid w:val="006D6648"/>
    <w:rsid w:val="006E3F2C"/>
    <w:rsid w:val="006E632F"/>
    <w:rsid w:val="006E6499"/>
    <w:rsid w:val="006E778B"/>
    <w:rsid w:val="00700606"/>
    <w:rsid w:val="0070157A"/>
    <w:rsid w:val="007044A7"/>
    <w:rsid w:val="00706E5C"/>
    <w:rsid w:val="00706FDB"/>
    <w:rsid w:val="00710908"/>
    <w:rsid w:val="00711339"/>
    <w:rsid w:val="007122E7"/>
    <w:rsid w:val="00716E74"/>
    <w:rsid w:val="00720D2D"/>
    <w:rsid w:val="0072123A"/>
    <w:rsid w:val="00726C34"/>
    <w:rsid w:val="00736311"/>
    <w:rsid w:val="00742DE2"/>
    <w:rsid w:val="00746C2E"/>
    <w:rsid w:val="00747927"/>
    <w:rsid w:val="00751B42"/>
    <w:rsid w:val="00751EC7"/>
    <w:rsid w:val="00752265"/>
    <w:rsid w:val="00752481"/>
    <w:rsid w:val="007536B1"/>
    <w:rsid w:val="00753DF2"/>
    <w:rsid w:val="00755065"/>
    <w:rsid w:val="00757CBA"/>
    <w:rsid w:val="00760001"/>
    <w:rsid w:val="00760CAD"/>
    <w:rsid w:val="007610AC"/>
    <w:rsid w:val="00761A76"/>
    <w:rsid w:val="0076383A"/>
    <w:rsid w:val="00765C1C"/>
    <w:rsid w:val="00767F61"/>
    <w:rsid w:val="00775E71"/>
    <w:rsid w:val="0077603E"/>
    <w:rsid w:val="00776CEE"/>
    <w:rsid w:val="007808E0"/>
    <w:rsid w:val="00785459"/>
    <w:rsid w:val="007858EE"/>
    <w:rsid w:val="00792E88"/>
    <w:rsid w:val="007931AB"/>
    <w:rsid w:val="00794B01"/>
    <w:rsid w:val="00797C76"/>
    <w:rsid w:val="007A09EB"/>
    <w:rsid w:val="007A1963"/>
    <w:rsid w:val="007A5194"/>
    <w:rsid w:val="007A604B"/>
    <w:rsid w:val="007A70B4"/>
    <w:rsid w:val="007B128C"/>
    <w:rsid w:val="007B133F"/>
    <w:rsid w:val="007B4D91"/>
    <w:rsid w:val="007B5CA8"/>
    <w:rsid w:val="007B70E8"/>
    <w:rsid w:val="007C34FA"/>
    <w:rsid w:val="007C4C73"/>
    <w:rsid w:val="007C5BC8"/>
    <w:rsid w:val="007C5F70"/>
    <w:rsid w:val="007D1A6C"/>
    <w:rsid w:val="007D674B"/>
    <w:rsid w:val="007D6F05"/>
    <w:rsid w:val="007E01E5"/>
    <w:rsid w:val="007E1785"/>
    <w:rsid w:val="007E2547"/>
    <w:rsid w:val="007E3A02"/>
    <w:rsid w:val="007E7D93"/>
    <w:rsid w:val="007F0826"/>
    <w:rsid w:val="007F1000"/>
    <w:rsid w:val="007F3C8A"/>
    <w:rsid w:val="007F4498"/>
    <w:rsid w:val="007F4632"/>
    <w:rsid w:val="00805649"/>
    <w:rsid w:val="008066B2"/>
    <w:rsid w:val="00817A21"/>
    <w:rsid w:val="008235B0"/>
    <w:rsid w:val="00823803"/>
    <w:rsid w:val="00826E0F"/>
    <w:rsid w:val="00826F89"/>
    <w:rsid w:val="008307B0"/>
    <w:rsid w:val="008344FC"/>
    <w:rsid w:val="0083723E"/>
    <w:rsid w:val="008415CD"/>
    <w:rsid w:val="0084256B"/>
    <w:rsid w:val="00844D7F"/>
    <w:rsid w:val="00845A0F"/>
    <w:rsid w:val="00845F94"/>
    <w:rsid w:val="008510F3"/>
    <w:rsid w:val="008513BC"/>
    <w:rsid w:val="00851670"/>
    <w:rsid w:val="00855AE9"/>
    <w:rsid w:val="00856888"/>
    <w:rsid w:val="00857F13"/>
    <w:rsid w:val="00860E6C"/>
    <w:rsid w:val="00862500"/>
    <w:rsid w:val="00862E62"/>
    <w:rsid w:val="008640A1"/>
    <w:rsid w:val="00865EBD"/>
    <w:rsid w:val="00867413"/>
    <w:rsid w:val="00871035"/>
    <w:rsid w:val="00874121"/>
    <w:rsid w:val="00874308"/>
    <w:rsid w:val="00874FE4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9738B"/>
    <w:rsid w:val="008A0301"/>
    <w:rsid w:val="008A1BA4"/>
    <w:rsid w:val="008A633A"/>
    <w:rsid w:val="008B591E"/>
    <w:rsid w:val="008B5A47"/>
    <w:rsid w:val="008C2269"/>
    <w:rsid w:val="008C437D"/>
    <w:rsid w:val="008C56C6"/>
    <w:rsid w:val="008C57B2"/>
    <w:rsid w:val="008C638C"/>
    <w:rsid w:val="008C75E3"/>
    <w:rsid w:val="008D0790"/>
    <w:rsid w:val="008D4652"/>
    <w:rsid w:val="008E3AD0"/>
    <w:rsid w:val="008E537D"/>
    <w:rsid w:val="008E55E7"/>
    <w:rsid w:val="008F2C53"/>
    <w:rsid w:val="008F3BA8"/>
    <w:rsid w:val="008F4911"/>
    <w:rsid w:val="008F5C87"/>
    <w:rsid w:val="00900198"/>
    <w:rsid w:val="00903EC2"/>
    <w:rsid w:val="00907B2B"/>
    <w:rsid w:val="009101EF"/>
    <w:rsid w:val="00916D35"/>
    <w:rsid w:val="00923AAB"/>
    <w:rsid w:val="009302DC"/>
    <w:rsid w:val="00930A52"/>
    <w:rsid w:val="009334C1"/>
    <w:rsid w:val="00936E7E"/>
    <w:rsid w:val="009400B5"/>
    <w:rsid w:val="00941BC1"/>
    <w:rsid w:val="009421E7"/>
    <w:rsid w:val="0094291F"/>
    <w:rsid w:val="009445C9"/>
    <w:rsid w:val="00945E4F"/>
    <w:rsid w:val="0095680F"/>
    <w:rsid w:val="00957F0B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83E00"/>
    <w:rsid w:val="00987BF6"/>
    <w:rsid w:val="00990A0A"/>
    <w:rsid w:val="00990FCF"/>
    <w:rsid w:val="009935D5"/>
    <w:rsid w:val="009940CF"/>
    <w:rsid w:val="00996602"/>
    <w:rsid w:val="00997C5F"/>
    <w:rsid w:val="009A22D8"/>
    <w:rsid w:val="009A2BCC"/>
    <w:rsid w:val="009A416A"/>
    <w:rsid w:val="009A66B9"/>
    <w:rsid w:val="009A7AF6"/>
    <w:rsid w:val="009B5CF6"/>
    <w:rsid w:val="009C0B83"/>
    <w:rsid w:val="009C2AEE"/>
    <w:rsid w:val="009C3D3F"/>
    <w:rsid w:val="009C5B9D"/>
    <w:rsid w:val="009C72F0"/>
    <w:rsid w:val="009D25ED"/>
    <w:rsid w:val="009D26F5"/>
    <w:rsid w:val="009D30BD"/>
    <w:rsid w:val="009D46FB"/>
    <w:rsid w:val="009D592B"/>
    <w:rsid w:val="009D6301"/>
    <w:rsid w:val="009D7F7C"/>
    <w:rsid w:val="009E548D"/>
    <w:rsid w:val="009E66AC"/>
    <w:rsid w:val="009E66B3"/>
    <w:rsid w:val="009E7BD5"/>
    <w:rsid w:val="009F0484"/>
    <w:rsid w:val="009F2EB7"/>
    <w:rsid w:val="009F3309"/>
    <w:rsid w:val="009F40F3"/>
    <w:rsid w:val="009F47FA"/>
    <w:rsid w:val="00A01090"/>
    <w:rsid w:val="00A05D93"/>
    <w:rsid w:val="00A15B30"/>
    <w:rsid w:val="00A2120D"/>
    <w:rsid w:val="00A25172"/>
    <w:rsid w:val="00A269FB"/>
    <w:rsid w:val="00A26F1F"/>
    <w:rsid w:val="00A27426"/>
    <w:rsid w:val="00A300AB"/>
    <w:rsid w:val="00A30D76"/>
    <w:rsid w:val="00A32317"/>
    <w:rsid w:val="00A3292A"/>
    <w:rsid w:val="00A332A9"/>
    <w:rsid w:val="00A36BB4"/>
    <w:rsid w:val="00A3751D"/>
    <w:rsid w:val="00A40A85"/>
    <w:rsid w:val="00A42BFE"/>
    <w:rsid w:val="00A5079E"/>
    <w:rsid w:val="00A5201B"/>
    <w:rsid w:val="00A52E7B"/>
    <w:rsid w:val="00A57461"/>
    <w:rsid w:val="00A61E44"/>
    <w:rsid w:val="00A6516B"/>
    <w:rsid w:val="00A669E4"/>
    <w:rsid w:val="00A7017C"/>
    <w:rsid w:val="00A70380"/>
    <w:rsid w:val="00A704AA"/>
    <w:rsid w:val="00A70EEE"/>
    <w:rsid w:val="00A7139A"/>
    <w:rsid w:val="00A71C9E"/>
    <w:rsid w:val="00A73278"/>
    <w:rsid w:val="00A7713F"/>
    <w:rsid w:val="00A7774B"/>
    <w:rsid w:val="00A837BF"/>
    <w:rsid w:val="00A867F7"/>
    <w:rsid w:val="00A87488"/>
    <w:rsid w:val="00A87BC4"/>
    <w:rsid w:val="00A95631"/>
    <w:rsid w:val="00A97887"/>
    <w:rsid w:val="00AA19D1"/>
    <w:rsid w:val="00AA583A"/>
    <w:rsid w:val="00AA5BB4"/>
    <w:rsid w:val="00AB236B"/>
    <w:rsid w:val="00AB315F"/>
    <w:rsid w:val="00AB5C12"/>
    <w:rsid w:val="00AB6218"/>
    <w:rsid w:val="00AB6281"/>
    <w:rsid w:val="00AC797B"/>
    <w:rsid w:val="00AD16D7"/>
    <w:rsid w:val="00AD2A35"/>
    <w:rsid w:val="00AD5DEE"/>
    <w:rsid w:val="00AD69C8"/>
    <w:rsid w:val="00AE04BD"/>
    <w:rsid w:val="00AE63B4"/>
    <w:rsid w:val="00AF0E41"/>
    <w:rsid w:val="00AF4DF4"/>
    <w:rsid w:val="00AF5144"/>
    <w:rsid w:val="00B01A3C"/>
    <w:rsid w:val="00B03186"/>
    <w:rsid w:val="00B049FF"/>
    <w:rsid w:val="00B05337"/>
    <w:rsid w:val="00B060AE"/>
    <w:rsid w:val="00B06898"/>
    <w:rsid w:val="00B11055"/>
    <w:rsid w:val="00B11EFA"/>
    <w:rsid w:val="00B128CC"/>
    <w:rsid w:val="00B14640"/>
    <w:rsid w:val="00B22B40"/>
    <w:rsid w:val="00B24886"/>
    <w:rsid w:val="00B25303"/>
    <w:rsid w:val="00B259C6"/>
    <w:rsid w:val="00B271DB"/>
    <w:rsid w:val="00B30AC8"/>
    <w:rsid w:val="00B3239E"/>
    <w:rsid w:val="00B36148"/>
    <w:rsid w:val="00B3761A"/>
    <w:rsid w:val="00B41B6A"/>
    <w:rsid w:val="00B43A20"/>
    <w:rsid w:val="00B43D03"/>
    <w:rsid w:val="00B47E80"/>
    <w:rsid w:val="00B513D7"/>
    <w:rsid w:val="00B51EED"/>
    <w:rsid w:val="00B520B8"/>
    <w:rsid w:val="00B552DB"/>
    <w:rsid w:val="00B562DB"/>
    <w:rsid w:val="00B56792"/>
    <w:rsid w:val="00B57D59"/>
    <w:rsid w:val="00B6167D"/>
    <w:rsid w:val="00B62D5C"/>
    <w:rsid w:val="00B6761A"/>
    <w:rsid w:val="00B7325C"/>
    <w:rsid w:val="00B74433"/>
    <w:rsid w:val="00B75A0F"/>
    <w:rsid w:val="00B7634C"/>
    <w:rsid w:val="00B8252B"/>
    <w:rsid w:val="00B852BB"/>
    <w:rsid w:val="00B85424"/>
    <w:rsid w:val="00B8583C"/>
    <w:rsid w:val="00B86BFB"/>
    <w:rsid w:val="00B92C57"/>
    <w:rsid w:val="00B94343"/>
    <w:rsid w:val="00B96DA8"/>
    <w:rsid w:val="00BA3ABE"/>
    <w:rsid w:val="00BA59E2"/>
    <w:rsid w:val="00BB1D8F"/>
    <w:rsid w:val="00BB447F"/>
    <w:rsid w:val="00BB503A"/>
    <w:rsid w:val="00BC3B7A"/>
    <w:rsid w:val="00BC47D4"/>
    <w:rsid w:val="00BC602D"/>
    <w:rsid w:val="00BC75E2"/>
    <w:rsid w:val="00BD278C"/>
    <w:rsid w:val="00BE0597"/>
    <w:rsid w:val="00BE0933"/>
    <w:rsid w:val="00BE10E7"/>
    <w:rsid w:val="00BE42F7"/>
    <w:rsid w:val="00BE51D8"/>
    <w:rsid w:val="00BF5C95"/>
    <w:rsid w:val="00C0044B"/>
    <w:rsid w:val="00C03BBB"/>
    <w:rsid w:val="00C04776"/>
    <w:rsid w:val="00C100B1"/>
    <w:rsid w:val="00C1151E"/>
    <w:rsid w:val="00C144E7"/>
    <w:rsid w:val="00C1471D"/>
    <w:rsid w:val="00C153CB"/>
    <w:rsid w:val="00C16D7D"/>
    <w:rsid w:val="00C17446"/>
    <w:rsid w:val="00C20785"/>
    <w:rsid w:val="00C2190C"/>
    <w:rsid w:val="00C2434D"/>
    <w:rsid w:val="00C27486"/>
    <w:rsid w:val="00C300A7"/>
    <w:rsid w:val="00C34A64"/>
    <w:rsid w:val="00C34D58"/>
    <w:rsid w:val="00C34F45"/>
    <w:rsid w:val="00C4018F"/>
    <w:rsid w:val="00C40AE5"/>
    <w:rsid w:val="00C45303"/>
    <w:rsid w:val="00C45B52"/>
    <w:rsid w:val="00C46707"/>
    <w:rsid w:val="00C50E64"/>
    <w:rsid w:val="00C543EB"/>
    <w:rsid w:val="00C55325"/>
    <w:rsid w:val="00C559D2"/>
    <w:rsid w:val="00C56F46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4065"/>
    <w:rsid w:val="00C94730"/>
    <w:rsid w:val="00C94D9C"/>
    <w:rsid w:val="00C969E0"/>
    <w:rsid w:val="00CA0AE7"/>
    <w:rsid w:val="00CA0B64"/>
    <w:rsid w:val="00CA2BAF"/>
    <w:rsid w:val="00CA2F1F"/>
    <w:rsid w:val="00CA369E"/>
    <w:rsid w:val="00CA532E"/>
    <w:rsid w:val="00CA7A8E"/>
    <w:rsid w:val="00CB0690"/>
    <w:rsid w:val="00CB0DC4"/>
    <w:rsid w:val="00CB1E97"/>
    <w:rsid w:val="00CB30CC"/>
    <w:rsid w:val="00CB5A13"/>
    <w:rsid w:val="00CB74CA"/>
    <w:rsid w:val="00CC22AC"/>
    <w:rsid w:val="00CC5AA0"/>
    <w:rsid w:val="00CD172D"/>
    <w:rsid w:val="00CD7828"/>
    <w:rsid w:val="00CE04A8"/>
    <w:rsid w:val="00CE3F83"/>
    <w:rsid w:val="00CE5185"/>
    <w:rsid w:val="00CF56DD"/>
    <w:rsid w:val="00CF6630"/>
    <w:rsid w:val="00D03B1A"/>
    <w:rsid w:val="00D0716F"/>
    <w:rsid w:val="00D12829"/>
    <w:rsid w:val="00D15A40"/>
    <w:rsid w:val="00D16D03"/>
    <w:rsid w:val="00D2085C"/>
    <w:rsid w:val="00D210E4"/>
    <w:rsid w:val="00D22E67"/>
    <w:rsid w:val="00D247A9"/>
    <w:rsid w:val="00D30336"/>
    <w:rsid w:val="00D328F4"/>
    <w:rsid w:val="00D3290A"/>
    <w:rsid w:val="00D34371"/>
    <w:rsid w:val="00D353F2"/>
    <w:rsid w:val="00D43838"/>
    <w:rsid w:val="00D43A17"/>
    <w:rsid w:val="00D46D9F"/>
    <w:rsid w:val="00D4745B"/>
    <w:rsid w:val="00D57E4D"/>
    <w:rsid w:val="00D625DA"/>
    <w:rsid w:val="00D64DEC"/>
    <w:rsid w:val="00D66365"/>
    <w:rsid w:val="00D6652C"/>
    <w:rsid w:val="00D67525"/>
    <w:rsid w:val="00D70FB6"/>
    <w:rsid w:val="00D731B0"/>
    <w:rsid w:val="00D74BEA"/>
    <w:rsid w:val="00D760C1"/>
    <w:rsid w:val="00D76839"/>
    <w:rsid w:val="00D76A91"/>
    <w:rsid w:val="00D82304"/>
    <w:rsid w:val="00D82F8D"/>
    <w:rsid w:val="00D84C16"/>
    <w:rsid w:val="00D8568B"/>
    <w:rsid w:val="00D8792C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B67B0"/>
    <w:rsid w:val="00DC1085"/>
    <w:rsid w:val="00DC1C9D"/>
    <w:rsid w:val="00DC5E26"/>
    <w:rsid w:val="00DD14C6"/>
    <w:rsid w:val="00DD21C1"/>
    <w:rsid w:val="00DD2B56"/>
    <w:rsid w:val="00DD449E"/>
    <w:rsid w:val="00DD54D0"/>
    <w:rsid w:val="00DE464C"/>
    <w:rsid w:val="00DE51E7"/>
    <w:rsid w:val="00DE69F8"/>
    <w:rsid w:val="00DF4783"/>
    <w:rsid w:val="00E00B65"/>
    <w:rsid w:val="00E015E4"/>
    <w:rsid w:val="00E02683"/>
    <w:rsid w:val="00E045EE"/>
    <w:rsid w:val="00E04E8F"/>
    <w:rsid w:val="00E10043"/>
    <w:rsid w:val="00E106FC"/>
    <w:rsid w:val="00E10BEA"/>
    <w:rsid w:val="00E10D1C"/>
    <w:rsid w:val="00E1177B"/>
    <w:rsid w:val="00E14373"/>
    <w:rsid w:val="00E14AF2"/>
    <w:rsid w:val="00E16189"/>
    <w:rsid w:val="00E21263"/>
    <w:rsid w:val="00E21AF0"/>
    <w:rsid w:val="00E2233B"/>
    <w:rsid w:val="00E2364D"/>
    <w:rsid w:val="00E33597"/>
    <w:rsid w:val="00E33624"/>
    <w:rsid w:val="00E33BC2"/>
    <w:rsid w:val="00E422A9"/>
    <w:rsid w:val="00E447B0"/>
    <w:rsid w:val="00E4602F"/>
    <w:rsid w:val="00E4683E"/>
    <w:rsid w:val="00E54694"/>
    <w:rsid w:val="00E54A82"/>
    <w:rsid w:val="00E57DD6"/>
    <w:rsid w:val="00E61B0F"/>
    <w:rsid w:val="00E679E3"/>
    <w:rsid w:val="00E71744"/>
    <w:rsid w:val="00E772D6"/>
    <w:rsid w:val="00E801D6"/>
    <w:rsid w:val="00E802A9"/>
    <w:rsid w:val="00E80FD5"/>
    <w:rsid w:val="00E83BF5"/>
    <w:rsid w:val="00E846F4"/>
    <w:rsid w:val="00E85878"/>
    <w:rsid w:val="00E86852"/>
    <w:rsid w:val="00E87775"/>
    <w:rsid w:val="00E87CA5"/>
    <w:rsid w:val="00E927D0"/>
    <w:rsid w:val="00EA03D3"/>
    <w:rsid w:val="00EA1598"/>
    <w:rsid w:val="00EA2247"/>
    <w:rsid w:val="00EA4CC5"/>
    <w:rsid w:val="00EB19AD"/>
    <w:rsid w:val="00EB25CE"/>
    <w:rsid w:val="00EC0930"/>
    <w:rsid w:val="00EC4079"/>
    <w:rsid w:val="00EC4A09"/>
    <w:rsid w:val="00EC5E6E"/>
    <w:rsid w:val="00ED038E"/>
    <w:rsid w:val="00ED0FA7"/>
    <w:rsid w:val="00ED0FF7"/>
    <w:rsid w:val="00ED26BD"/>
    <w:rsid w:val="00ED51DD"/>
    <w:rsid w:val="00EE2067"/>
    <w:rsid w:val="00EE4416"/>
    <w:rsid w:val="00EE5E61"/>
    <w:rsid w:val="00EF0EA8"/>
    <w:rsid w:val="00EF21A7"/>
    <w:rsid w:val="00EF2502"/>
    <w:rsid w:val="00EF36CB"/>
    <w:rsid w:val="00EF61F3"/>
    <w:rsid w:val="00F01247"/>
    <w:rsid w:val="00F03E07"/>
    <w:rsid w:val="00F05210"/>
    <w:rsid w:val="00F05C77"/>
    <w:rsid w:val="00F06513"/>
    <w:rsid w:val="00F10F27"/>
    <w:rsid w:val="00F13F45"/>
    <w:rsid w:val="00F14584"/>
    <w:rsid w:val="00F178ED"/>
    <w:rsid w:val="00F17A5E"/>
    <w:rsid w:val="00F217E0"/>
    <w:rsid w:val="00F24A42"/>
    <w:rsid w:val="00F25B89"/>
    <w:rsid w:val="00F26CA3"/>
    <w:rsid w:val="00F27FEE"/>
    <w:rsid w:val="00F317DD"/>
    <w:rsid w:val="00F3441B"/>
    <w:rsid w:val="00F3542F"/>
    <w:rsid w:val="00F36F21"/>
    <w:rsid w:val="00F41AC4"/>
    <w:rsid w:val="00F41CA8"/>
    <w:rsid w:val="00F41DB2"/>
    <w:rsid w:val="00F43637"/>
    <w:rsid w:val="00F43F33"/>
    <w:rsid w:val="00F54182"/>
    <w:rsid w:val="00F54FFF"/>
    <w:rsid w:val="00F61976"/>
    <w:rsid w:val="00F62F74"/>
    <w:rsid w:val="00F631E9"/>
    <w:rsid w:val="00F64FEE"/>
    <w:rsid w:val="00F66488"/>
    <w:rsid w:val="00F71760"/>
    <w:rsid w:val="00F71C57"/>
    <w:rsid w:val="00F728BF"/>
    <w:rsid w:val="00F75818"/>
    <w:rsid w:val="00F771FE"/>
    <w:rsid w:val="00F86CCD"/>
    <w:rsid w:val="00F9034E"/>
    <w:rsid w:val="00F97571"/>
    <w:rsid w:val="00FA00F4"/>
    <w:rsid w:val="00FA64FC"/>
    <w:rsid w:val="00FB1801"/>
    <w:rsid w:val="00FB26CE"/>
    <w:rsid w:val="00FB3997"/>
    <w:rsid w:val="00FB419B"/>
    <w:rsid w:val="00FB5C64"/>
    <w:rsid w:val="00FB7D1B"/>
    <w:rsid w:val="00FC3F3C"/>
    <w:rsid w:val="00FC6BFF"/>
    <w:rsid w:val="00FD0A7D"/>
    <w:rsid w:val="00FD42AC"/>
    <w:rsid w:val="00FE3266"/>
    <w:rsid w:val="00FE51B7"/>
    <w:rsid w:val="00FE6484"/>
    <w:rsid w:val="00FF282E"/>
    <w:rsid w:val="00FF3FE1"/>
    <w:rsid w:val="00FF44A8"/>
    <w:rsid w:val="00FF62DD"/>
    <w:rsid w:val="00FF6527"/>
    <w:rsid w:val="00FF6961"/>
    <w:rsid w:val="00FF77DC"/>
    <w:rsid w:val="0D9345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4D901FC1"/>
  <w15:docId w15:val="{1824106B-C66A-4EDD-B21E-ED2A62ACC6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Theme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rPr>
      <w:b/>
      <w:bCs/>
    </w:rPr>
  </w:style>
  <w:style w:type="paragraph" w:styleId="a4">
    <w:name w:val="annotation text"/>
    <w:basedOn w:val="a"/>
    <w:link w:val="a6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7">
    <w:name w:val="Document Map"/>
    <w:basedOn w:val="a"/>
    <w:link w:val="a8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1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9">
    <w:name w:val="Plain Text"/>
    <w:basedOn w:val="a"/>
    <w:link w:val="aa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1">
    <w:name w:val="Body Text Indent 2"/>
    <w:basedOn w:val="a"/>
    <w:link w:val="22"/>
    <w:pPr>
      <w:ind w:left="540" w:hangingChars="257" w:hanging="540"/>
    </w:pPr>
    <w:rPr>
      <w:szCs w:val="24"/>
    </w:rPr>
  </w:style>
  <w:style w:type="paragraph" w:styleId="ab">
    <w:name w:val="Balloon Text"/>
    <w:basedOn w:val="a"/>
    <w:link w:val="ac"/>
    <w:rPr>
      <w:sz w:val="18"/>
      <w:szCs w:val="18"/>
    </w:rPr>
  </w:style>
  <w:style w:type="paragraph" w:styleId="ad">
    <w:name w:val="footer"/>
    <w:basedOn w:val="a"/>
    <w:link w:val="ae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">
    <w:name w:val="header"/>
    <w:basedOn w:val="a"/>
    <w:link w:val="af0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3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f1">
    <w:name w:val="Normal (Web)"/>
    <w:basedOn w:val="a"/>
    <w:pPr>
      <w:spacing w:line="360" w:lineRule="auto"/>
    </w:pPr>
    <w:rPr>
      <w:sz w:val="18"/>
      <w:szCs w:val="18"/>
    </w:rPr>
  </w:style>
  <w:style w:type="character" w:styleId="af2">
    <w:name w:val="page number"/>
    <w:basedOn w:val="a0"/>
  </w:style>
  <w:style w:type="character" w:styleId="af3">
    <w:name w:val="Hyperlink"/>
    <w:uiPriority w:val="99"/>
    <w:rPr>
      <w:color w:val="0000FF"/>
      <w:u w:val="single"/>
    </w:rPr>
  </w:style>
  <w:style w:type="character" w:styleId="af4">
    <w:name w:val="annotation reference"/>
    <w:rPr>
      <w:sz w:val="21"/>
      <w:szCs w:val="21"/>
    </w:rPr>
  </w:style>
  <w:style w:type="table" w:styleId="af5">
    <w:name w:val="Table Grid"/>
    <w:basedOn w:val="a1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0">
    <w:name w:val="标题 1 字符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af0">
    <w:name w:val="页眉 字符"/>
    <w:link w:val="af"/>
    <w:uiPriority w:val="99"/>
    <w:rPr>
      <w:sz w:val="18"/>
      <w:szCs w:val="18"/>
    </w:rPr>
  </w:style>
  <w:style w:type="character" w:customStyle="1" w:styleId="ae">
    <w:name w:val="页脚 字符"/>
    <w:link w:val="ad"/>
    <w:uiPriority w:val="99"/>
    <w:rPr>
      <w:sz w:val="18"/>
      <w:szCs w:val="18"/>
    </w:rPr>
  </w:style>
  <w:style w:type="character" w:customStyle="1" w:styleId="a8">
    <w:name w:val="文档结构图 字符"/>
    <w:link w:val="a7"/>
    <w:rPr>
      <w:rFonts w:ascii="宋体" w:eastAsia="宋体" w:hAnsi="Times New Roman" w:cs="Times New Roman"/>
      <w:sz w:val="18"/>
      <w:szCs w:val="18"/>
    </w:rPr>
  </w:style>
  <w:style w:type="character" w:customStyle="1" w:styleId="22">
    <w:name w:val="正文文本缩进 2 字符"/>
    <w:link w:val="21"/>
    <w:rPr>
      <w:rFonts w:ascii="Times New Roman" w:eastAsia="宋体" w:hAnsi="Times New Roman" w:cs="Times New Roman"/>
      <w:szCs w:val="24"/>
    </w:rPr>
  </w:style>
  <w:style w:type="character" w:customStyle="1" w:styleId="a6">
    <w:name w:val="批注文字 字符"/>
    <w:link w:val="a4"/>
    <w:rPr>
      <w:rFonts w:ascii="Times New Roman" w:eastAsia="宋体" w:hAnsi="Times New Roman" w:cs="Times New Roman"/>
      <w:szCs w:val="24"/>
    </w:rPr>
  </w:style>
  <w:style w:type="character" w:customStyle="1" w:styleId="a5">
    <w:name w:val="批注主题 字符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ac">
    <w:name w:val="批注框文本 字符"/>
    <w:link w:val="ab"/>
    <w:rPr>
      <w:rFonts w:ascii="Times New Roman" w:eastAsia="宋体" w:hAnsi="Times New Roman" w:cs="Times New Roman"/>
      <w:sz w:val="18"/>
      <w:szCs w:val="18"/>
    </w:rPr>
  </w:style>
  <w:style w:type="character" w:customStyle="1" w:styleId="aa">
    <w:name w:val="纯文本 字符"/>
    <w:link w:val="a9"/>
    <w:uiPriority w:val="99"/>
    <w:rPr>
      <w:rFonts w:ascii="Calibri" w:eastAsia="宋体" w:hAnsi="Courier New" w:cs="Courier New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2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07</TotalTime>
  <Pages>34</Pages>
  <Words>4770</Words>
  <Characters>27189</Characters>
  <Application>Microsoft Office Word</Application>
  <DocSecurity>0</DocSecurity>
  <Lines>226</Lines>
  <Paragraphs>63</Paragraphs>
  <ScaleCrop>false</ScaleCrop>
  <Company/>
  <LinksUpToDate>false</LinksUpToDate>
  <CharactersWithSpaces>318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hui wang</cp:lastModifiedBy>
  <cp:revision>194</cp:revision>
  <dcterms:created xsi:type="dcterms:W3CDTF">2015-01-25T03:51:00Z</dcterms:created>
  <dcterms:modified xsi:type="dcterms:W3CDTF">2017-06-05T03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993</vt:lpwstr>
  </property>
</Properties>
</file>